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tags/tag164.xml" ContentType="application/vnd.openxmlformats-officedocument.presentationml.tags+xml"/>
  <Override PartName="/ppt/notesSlides/notesSlide1.xml" ContentType="application/vnd.openxmlformats-officedocument.presentationml.notesSlide+xml"/>
  <Override PartName="/ppt/tags/tag165.xml" ContentType="application/vnd.openxmlformats-officedocument.presentationml.tags+xml"/>
  <Override PartName="/ppt/notesSlides/notesSlide2.xml" ContentType="application/vnd.openxmlformats-officedocument.presentationml.notesSlide+xml"/>
  <Override PartName="/ppt/tags/tag166.xml" ContentType="application/vnd.openxmlformats-officedocument.presentationml.tags+xml"/>
  <Override PartName="/ppt/notesSlides/notesSlide3.xml" ContentType="application/vnd.openxmlformats-officedocument.presentationml.notesSlide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4.xml" ContentType="application/vnd.openxmlformats-officedocument.presentationml.notesSlide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notesSlides/notesSlide5.xml" ContentType="application/vnd.openxmlformats-officedocument.presentationml.notesSlide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333" r:id="rId2"/>
    <p:sldId id="348" r:id="rId3"/>
    <p:sldId id="302" r:id="rId4"/>
    <p:sldId id="315" r:id="rId5"/>
    <p:sldId id="379" r:id="rId6"/>
    <p:sldId id="365" r:id="rId7"/>
    <p:sldId id="366" r:id="rId8"/>
    <p:sldId id="367" r:id="rId9"/>
    <p:sldId id="306" r:id="rId10"/>
    <p:sldId id="356" r:id="rId11"/>
    <p:sldId id="357" r:id="rId12"/>
    <p:sldId id="358" r:id="rId13"/>
    <p:sldId id="375" r:id="rId14"/>
    <p:sldId id="373" r:id="rId15"/>
    <p:sldId id="334" r:id="rId16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CDCDC"/>
    <a:srgbClr val="F0F0F0"/>
    <a:srgbClr val="E6E6E6"/>
    <a:srgbClr val="C8C8C8"/>
    <a:srgbClr val="FFFFFF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>
      <p:cViewPr varScale="1">
        <p:scale>
          <a:sx n="95" d="100"/>
          <a:sy n="95" d="100"/>
        </p:scale>
        <p:origin x="-738" y="-90"/>
      </p:cViewPr>
      <p:guideLst>
        <p:guide orient="horz" pos="1797"/>
        <p:guide pos="2879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  <a:t>2020/3/18</a:t>
            </a:fld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  <a:t>‹#›</a:t>
            </a:fld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213260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  <a:t>2020/3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6280" y="1143000"/>
            <a:ext cx="548544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11013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E6FDB6-6D2B-46C1-9FA1-D82906A37C3A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tags" Target="../tags/tag14.xml"/><Relationship Id="rId13" Type="http://schemas.openxmlformats.org/officeDocument/2006/relationships/slideMaster" Target="../slideMasters/slideMaster1.xml"/><Relationship Id="rId3" Type="http://schemas.openxmlformats.org/officeDocument/2006/relationships/tags" Target="../tags/tag9.xml"/><Relationship Id="rId7" Type="http://schemas.openxmlformats.org/officeDocument/2006/relationships/tags" Target="../tags/tag13.xml"/><Relationship Id="rId12" Type="http://schemas.openxmlformats.org/officeDocument/2006/relationships/tags" Target="../tags/tag18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tags" Target="../tags/tag12.xml"/><Relationship Id="rId11" Type="http://schemas.openxmlformats.org/officeDocument/2006/relationships/tags" Target="../tags/tag17.xml"/><Relationship Id="rId5" Type="http://schemas.openxmlformats.org/officeDocument/2006/relationships/tags" Target="../tags/tag11.xml"/><Relationship Id="rId10" Type="http://schemas.openxmlformats.org/officeDocument/2006/relationships/tags" Target="../tags/tag16.xml"/><Relationship Id="rId4" Type="http://schemas.openxmlformats.org/officeDocument/2006/relationships/tags" Target="../tags/tag10.xml"/><Relationship Id="rId9" Type="http://schemas.openxmlformats.org/officeDocument/2006/relationships/tags" Target="../tags/tag15.xml"/></Relationships>
</file>

<file path=ppt/slideLayouts/_rels/slideLayout10.xml.rels><?xml version="1.0" encoding="UTF-8" standalone="yes"?>
<Relationships xmlns="http://schemas.openxmlformats.org/package/2006/relationships"><Relationship Id="rId8" Type="http://schemas.openxmlformats.org/officeDocument/2006/relationships/tags" Target="../tags/tag85.xml"/><Relationship Id="rId3" Type="http://schemas.openxmlformats.org/officeDocument/2006/relationships/tags" Target="../tags/tag80.xml"/><Relationship Id="rId7" Type="http://schemas.openxmlformats.org/officeDocument/2006/relationships/tags" Target="../tags/tag84.xml"/><Relationship Id="rId2" Type="http://schemas.openxmlformats.org/officeDocument/2006/relationships/tags" Target="../tags/tag79.xml"/><Relationship Id="rId1" Type="http://schemas.openxmlformats.org/officeDocument/2006/relationships/tags" Target="../tags/tag78.xml"/><Relationship Id="rId6" Type="http://schemas.openxmlformats.org/officeDocument/2006/relationships/tags" Target="../tags/tag83.xml"/><Relationship Id="rId5" Type="http://schemas.openxmlformats.org/officeDocument/2006/relationships/tags" Target="../tags/tag82.xml"/><Relationship Id="rId4" Type="http://schemas.openxmlformats.org/officeDocument/2006/relationships/tags" Target="../tags/tag81.xml"/><Relationship Id="rId9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tags" Target="../tags/tag88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87.xml"/><Relationship Id="rId1" Type="http://schemas.openxmlformats.org/officeDocument/2006/relationships/tags" Target="../tags/tag86.xml"/><Relationship Id="rId6" Type="http://schemas.openxmlformats.org/officeDocument/2006/relationships/tags" Target="../tags/tag91.xml"/><Relationship Id="rId5" Type="http://schemas.openxmlformats.org/officeDocument/2006/relationships/tags" Target="../tags/tag90.xml"/><Relationship Id="rId4" Type="http://schemas.openxmlformats.org/officeDocument/2006/relationships/tags" Target="../tags/tag89.xml"/></Relationships>
</file>

<file path=ppt/slideLayouts/_rels/slideLayout12.xml.rels><?xml version="1.0" encoding="UTF-8" standalone="yes"?>
<Relationships xmlns="http://schemas.openxmlformats.org/package/2006/relationships"><Relationship Id="rId8" Type="http://schemas.openxmlformats.org/officeDocument/2006/relationships/slideMaster" Target="../slideMasters/slideMaster1.xml"/><Relationship Id="rId3" Type="http://schemas.openxmlformats.org/officeDocument/2006/relationships/tags" Target="../tags/tag94.xml"/><Relationship Id="rId7" Type="http://schemas.openxmlformats.org/officeDocument/2006/relationships/tags" Target="../tags/tag98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6" Type="http://schemas.openxmlformats.org/officeDocument/2006/relationships/tags" Target="../tags/tag97.xml"/><Relationship Id="rId5" Type="http://schemas.openxmlformats.org/officeDocument/2006/relationships/tags" Target="../tags/tag96.xml"/><Relationship Id="rId4" Type="http://schemas.openxmlformats.org/officeDocument/2006/relationships/tags" Target="../tags/tag95.xml"/></Relationships>
</file>

<file path=ppt/slideLayouts/_rels/slideLayout13.xml.rels><?xml version="1.0" encoding="UTF-8" standalone="yes"?>
<Relationships xmlns="http://schemas.openxmlformats.org/package/2006/relationships"><Relationship Id="rId8" Type="http://schemas.openxmlformats.org/officeDocument/2006/relationships/tags" Target="../tags/tag106.xml"/><Relationship Id="rId3" Type="http://schemas.openxmlformats.org/officeDocument/2006/relationships/tags" Target="../tags/tag101.xml"/><Relationship Id="rId7" Type="http://schemas.openxmlformats.org/officeDocument/2006/relationships/tags" Target="../tags/tag105.xml"/><Relationship Id="rId2" Type="http://schemas.openxmlformats.org/officeDocument/2006/relationships/tags" Target="../tags/tag100.xml"/><Relationship Id="rId1" Type="http://schemas.openxmlformats.org/officeDocument/2006/relationships/tags" Target="../tags/tag99.xml"/><Relationship Id="rId6" Type="http://schemas.openxmlformats.org/officeDocument/2006/relationships/tags" Target="../tags/tag104.xml"/><Relationship Id="rId11" Type="http://schemas.openxmlformats.org/officeDocument/2006/relationships/slideMaster" Target="../slideMasters/slideMaster1.xml"/><Relationship Id="rId5" Type="http://schemas.openxmlformats.org/officeDocument/2006/relationships/tags" Target="../tags/tag103.xml"/><Relationship Id="rId10" Type="http://schemas.openxmlformats.org/officeDocument/2006/relationships/tags" Target="../tags/tag108.xml"/><Relationship Id="rId4" Type="http://schemas.openxmlformats.org/officeDocument/2006/relationships/tags" Target="../tags/tag102.xml"/><Relationship Id="rId9" Type="http://schemas.openxmlformats.org/officeDocument/2006/relationships/tags" Target="../tags/tag107.xml"/></Relationships>
</file>

<file path=ppt/slideLayouts/_rels/slideLayout14.xml.rels><?xml version="1.0" encoding="UTF-8" standalone="yes"?>
<Relationships xmlns="http://schemas.openxmlformats.org/package/2006/relationships"><Relationship Id="rId8" Type="http://schemas.openxmlformats.org/officeDocument/2006/relationships/tags" Target="../tags/tag116.xml"/><Relationship Id="rId3" Type="http://schemas.openxmlformats.org/officeDocument/2006/relationships/tags" Target="../tags/tag111.xml"/><Relationship Id="rId7" Type="http://schemas.openxmlformats.org/officeDocument/2006/relationships/tags" Target="../tags/tag115.xml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6" Type="http://schemas.openxmlformats.org/officeDocument/2006/relationships/tags" Target="../tags/tag114.xml"/><Relationship Id="rId11" Type="http://schemas.openxmlformats.org/officeDocument/2006/relationships/slideMaster" Target="../slideMasters/slideMaster1.xml"/><Relationship Id="rId5" Type="http://schemas.openxmlformats.org/officeDocument/2006/relationships/tags" Target="../tags/tag113.xml"/><Relationship Id="rId10" Type="http://schemas.openxmlformats.org/officeDocument/2006/relationships/tags" Target="../tags/tag118.xml"/><Relationship Id="rId4" Type="http://schemas.openxmlformats.org/officeDocument/2006/relationships/tags" Target="../tags/tag112.xml"/><Relationship Id="rId9" Type="http://schemas.openxmlformats.org/officeDocument/2006/relationships/tags" Target="../tags/tag117.xml"/></Relationships>
</file>

<file path=ppt/slideLayouts/_rels/slideLayout15.xml.rels><?xml version="1.0" encoding="UTF-8" standalone="yes"?>
<Relationships xmlns="http://schemas.openxmlformats.org/package/2006/relationships"><Relationship Id="rId8" Type="http://schemas.openxmlformats.org/officeDocument/2006/relationships/tags" Target="../tags/tag126.xml"/><Relationship Id="rId3" Type="http://schemas.openxmlformats.org/officeDocument/2006/relationships/tags" Target="../tags/tag121.xml"/><Relationship Id="rId7" Type="http://schemas.openxmlformats.org/officeDocument/2006/relationships/tags" Target="../tags/tag125.xml"/><Relationship Id="rId2" Type="http://schemas.openxmlformats.org/officeDocument/2006/relationships/tags" Target="../tags/tag120.xml"/><Relationship Id="rId1" Type="http://schemas.openxmlformats.org/officeDocument/2006/relationships/tags" Target="../tags/tag119.xml"/><Relationship Id="rId6" Type="http://schemas.openxmlformats.org/officeDocument/2006/relationships/tags" Target="../tags/tag124.xml"/><Relationship Id="rId11" Type="http://schemas.openxmlformats.org/officeDocument/2006/relationships/slideMaster" Target="../slideMasters/slideMaster1.xml"/><Relationship Id="rId5" Type="http://schemas.openxmlformats.org/officeDocument/2006/relationships/tags" Target="../tags/tag123.xml"/><Relationship Id="rId10" Type="http://schemas.openxmlformats.org/officeDocument/2006/relationships/tags" Target="../tags/tag128.xml"/><Relationship Id="rId4" Type="http://schemas.openxmlformats.org/officeDocument/2006/relationships/tags" Target="../tags/tag122.xml"/><Relationship Id="rId9" Type="http://schemas.openxmlformats.org/officeDocument/2006/relationships/tags" Target="../tags/tag127.xml"/></Relationships>
</file>

<file path=ppt/slideLayouts/_rels/slideLayout16.xml.rels><?xml version="1.0" encoding="UTF-8" standalone="yes"?>
<Relationships xmlns="http://schemas.openxmlformats.org/package/2006/relationships"><Relationship Id="rId8" Type="http://schemas.openxmlformats.org/officeDocument/2006/relationships/tags" Target="../tags/tag136.xml"/><Relationship Id="rId3" Type="http://schemas.openxmlformats.org/officeDocument/2006/relationships/tags" Target="../tags/tag131.xml"/><Relationship Id="rId7" Type="http://schemas.openxmlformats.org/officeDocument/2006/relationships/tags" Target="../tags/tag135.xml"/><Relationship Id="rId2" Type="http://schemas.openxmlformats.org/officeDocument/2006/relationships/tags" Target="../tags/tag130.xml"/><Relationship Id="rId1" Type="http://schemas.openxmlformats.org/officeDocument/2006/relationships/tags" Target="../tags/tag129.xml"/><Relationship Id="rId6" Type="http://schemas.openxmlformats.org/officeDocument/2006/relationships/tags" Target="../tags/tag134.xml"/><Relationship Id="rId11" Type="http://schemas.openxmlformats.org/officeDocument/2006/relationships/slideMaster" Target="../slideMasters/slideMaster1.xml"/><Relationship Id="rId5" Type="http://schemas.openxmlformats.org/officeDocument/2006/relationships/tags" Target="../tags/tag133.xml"/><Relationship Id="rId10" Type="http://schemas.openxmlformats.org/officeDocument/2006/relationships/tags" Target="../tags/tag138.xml"/><Relationship Id="rId4" Type="http://schemas.openxmlformats.org/officeDocument/2006/relationships/tags" Target="../tags/tag132.xml"/><Relationship Id="rId9" Type="http://schemas.openxmlformats.org/officeDocument/2006/relationships/tags" Target="../tags/tag137.xml"/></Relationships>
</file>

<file path=ppt/slideLayouts/_rels/slideLayout17.xml.rels><?xml version="1.0" encoding="UTF-8" standalone="yes"?>
<Relationships xmlns="http://schemas.openxmlformats.org/package/2006/relationships"><Relationship Id="rId8" Type="http://schemas.openxmlformats.org/officeDocument/2006/relationships/tags" Target="../tags/tag146.xml"/><Relationship Id="rId13" Type="http://schemas.openxmlformats.org/officeDocument/2006/relationships/slideMaster" Target="../slideMasters/slideMaster1.xml"/><Relationship Id="rId3" Type="http://schemas.openxmlformats.org/officeDocument/2006/relationships/tags" Target="../tags/tag141.xml"/><Relationship Id="rId7" Type="http://schemas.openxmlformats.org/officeDocument/2006/relationships/tags" Target="../tags/tag145.xml"/><Relationship Id="rId12" Type="http://schemas.openxmlformats.org/officeDocument/2006/relationships/tags" Target="../tags/tag150.xml"/><Relationship Id="rId2" Type="http://schemas.openxmlformats.org/officeDocument/2006/relationships/tags" Target="../tags/tag140.xml"/><Relationship Id="rId1" Type="http://schemas.openxmlformats.org/officeDocument/2006/relationships/tags" Target="../tags/tag139.xml"/><Relationship Id="rId6" Type="http://schemas.openxmlformats.org/officeDocument/2006/relationships/tags" Target="../tags/tag144.xml"/><Relationship Id="rId11" Type="http://schemas.openxmlformats.org/officeDocument/2006/relationships/tags" Target="../tags/tag149.xml"/><Relationship Id="rId5" Type="http://schemas.openxmlformats.org/officeDocument/2006/relationships/tags" Target="../tags/tag143.xml"/><Relationship Id="rId10" Type="http://schemas.openxmlformats.org/officeDocument/2006/relationships/tags" Target="../tags/tag148.xml"/><Relationship Id="rId4" Type="http://schemas.openxmlformats.org/officeDocument/2006/relationships/tags" Target="../tags/tag142.xml"/><Relationship Id="rId9" Type="http://schemas.openxmlformats.org/officeDocument/2006/relationships/tags" Target="../tags/tag147.xml"/></Relationships>
</file>

<file path=ppt/slideLayouts/_rels/slideLayout18.xml.rels><?xml version="1.0" encoding="UTF-8" standalone="yes"?>
<Relationships xmlns="http://schemas.openxmlformats.org/package/2006/relationships"><Relationship Id="rId8" Type="http://schemas.openxmlformats.org/officeDocument/2006/relationships/tags" Target="../tags/tag158.xml"/><Relationship Id="rId13" Type="http://schemas.openxmlformats.org/officeDocument/2006/relationships/tags" Target="../tags/tag163.xml"/><Relationship Id="rId3" Type="http://schemas.openxmlformats.org/officeDocument/2006/relationships/tags" Target="../tags/tag153.xml"/><Relationship Id="rId7" Type="http://schemas.openxmlformats.org/officeDocument/2006/relationships/tags" Target="../tags/tag157.xml"/><Relationship Id="rId12" Type="http://schemas.openxmlformats.org/officeDocument/2006/relationships/tags" Target="../tags/tag162.xml"/><Relationship Id="rId2" Type="http://schemas.openxmlformats.org/officeDocument/2006/relationships/tags" Target="../tags/tag152.xml"/><Relationship Id="rId1" Type="http://schemas.openxmlformats.org/officeDocument/2006/relationships/tags" Target="../tags/tag151.xml"/><Relationship Id="rId6" Type="http://schemas.openxmlformats.org/officeDocument/2006/relationships/tags" Target="../tags/tag156.xml"/><Relationship Id="rId11" Type="http://schemas.openxmlformats.org/officeDocument/2006/relationships/tags" Target="../tags/tag161.xml"/><Relationship Id="rId5" Type="http://schemas.openxmlformats.org/officeDocument/2006/relationships/tags" Target="../tags/tag155.xml"/><Relationship Id="rId10" Type="http://schemas.openxmlformats.org/officeDocument/2006/relationships/tags" Target="../tags/tag160.xml"/><Relationship Id="rId4" Type="http://schemas.openxmlformats.org/officeDocument/2006/relationships/tags" Target="../tags/tag154.xml"/><Relationship Id="rId9" Type="http://schemas.openxmlformats.org/officeDocument/2006/relationships/tags" Target="../tags/tag159.xml"/><Relationship Id="rId14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8" Type="http://schemas.openxmlformats.org/officeDocument/2006/relationships/tags" Target="../tags/tag26.xml"/><Relationship Id="rId3" Type="http://schemas.openxmlformats.org/officeDocument/2006/relationships/tags" Target="../tags/tag21.xml"/><Relationship Id="rId7" Type="http://schemas.openxmlformats.org/officeDocument/2006/relationships/tags" Target="../tags/tag25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tags" Target="../tags/tag24.xml"/><Relationship Id="rId5" Type="http://schemas.openxmlformats.org/officeDocument/2006/relationships/tags" Target="../tags/tag23.xml"/><Relationship Id="rId4" Type="http://schemas.openxmlformats.org/officeDocument/2006/relationships/tags" Target="../tags/tag22.xml"/><Relationship Id="rId9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8" Type="http://schemas.openxmlformats.org/officeDocument/2006/relationships/slideMaster" Target="../slideMasters/slideMaster1.xml"/><Relationship Id="rId3" Type="http://schemas.openxmlformats.org/officeDocument/2006/relationships/tags" Target="../tags/tag29.xml"/><Relationship Id="rId7" Type="http://schemas.openxmlformats.org/officeDocument/2006/relationships/tags" Target="../tags/tag33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6" Type="http://schemas.openxmlformats.org/officeDocument/2006/relationships/tags" Target="../tags/tag32.xml"/><Relationship Id="rId5" Type="http://schemas.openxmlformats.org/officeDocument/2006/relationships/tags" Target="../tags/tag31.xml"/><Relationship Id="rId4" Type="http://schemas.openxmlformats.org/officeDocument/2006/relationships/tags" Target="../tags/tag30.xml"/></Relationships>
</file>

<file path=ppt/slideLayouts/_rels/slideLayout4.xml.rels><?xml version="1.0" encoding="UTF-8" standalone="yes"?>
<Relationships xmlns="http://schemas.openxmlformats.org/package/2006/relationships"><Relationship Id="rId8" Type="http://schemas.openxmlformats.org/officeDocument/2006/relationships/tags" Target="../tags/tag41.xml"/><Relationship Id="rId3" Type="http://schemas.openxmlformats.org/officeDocument/2006/relationships/tags" Target="../tags/tag36.xml"/><Relationship Id="rId7" Type="http://schemas.openxmlformats.org/officeDocument/2006/relationships/tags" Target="../tags/tag40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6" Type="http://schemas.openxmlformats.org/officeDocument/2006/relationships/tags" Target="../tags/tag39.xml"/><Relationship Id="rId5" Type="http://schemas.openxmlformats.org/officeDocument/2006/relationships/tags" Target="../tags/tag38.xml"/><Relationship Id="rId10" Type="http://schemas.openxmlformats.org/officeDocument/2006/relationships/slideMaster" Target="../slideMasters/slideMaster1.xml"/><Relationship Id="rId4" Type="http://schemas.openxmlformats.org/officeDocument/2006/relationships/tags" Target="../tags/tag37.xml"/><Relationship Id="rId9" Type="http://schemas.openxmlformats.org/officeDocument/2006/relationships/tags" Target="../tags/tag42.xm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tags" Target="../tags/tag50.xml"/><Relationship Id="rId3" Type="http://schemas.openxmlformats.org/officeDocument/2006/relationships/tags" Target="../tags/tag45.xml"/><Relationship Id="rId7" Type="http://schemas.openxmlformats.org/officeDocument/2006/relationships/tags" Target="../tags/tag49.xml"/><Relationship Id="rId12" Type="http://schemas.openxmlformats.org/officeDocument/2006/relationships/slideMaster" Target="../slideMasters/slideMaster1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6" Type="http://schemas.openxmlformats.org/officeDocument/2006/relationships/tags" Target="../tags/tag48.xml"/><Relationship Id="rId11" Type="http://schemas.openxmlformats.org/officeDocument/2006/relationships/tags" Target="../tags/tag53.xml"/><Relationship Id="rId5" Type="http://schemas.openxmlformats.org/officeDocument/2006/relationships/tags" Target="../tags/tag47.xml"/><Relationship Id="rId10" Type="http://schemas.openxmlformats.org/officeDocument/2006/relationships/tags" Target="../tags/tag52.xml"/><Relationship Id="rId4" Type="http://schemas.openxmlformats.org/officeDocument/2006/relationships/tags" Target="../tags/tag46.xml"/><Relationship Id="rId9" Type="http://schemas.openxmlformats.org/officeDocument/2006/relationships/tags" Target="../tags/tag5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ags" Target="../tags/tag56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57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tags" Target="../tags/tag60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4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8" Type="http://schemas.openxmlformats.org/officeDocument/2006/relationships/tags" Target="../tags/tag68.xml"/><Relationship Id="rId3" Type="http://schemas.openxmlformats.org/officeDocument/2006/relationships/tags" Target="../tags/tag63.xml"/><Relationship Id="rId7" Type="http://schemas.openxmlformats.org/officeDocument/2006/relationships/tags" Target="../tags/tag67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6" Type="http://schemas.openxmlformats.org/officeDocument/2006/relationships/tags" Target="../tags/tag66.xml"/><Relationship Id="rId5" Type="http://schemas.openxmlformats.org/officeDocument/2006/relationships/tags" Target="../tags/tag65.xml"/><Relationship Id="rId10" Type="http://schemas.openxmlformats.org/officeDocument/2006/relationships/slideMaster" Target="../slideMasters/slideMaster1.xml"/><Relationship Id="rId4" Type="http://schemas.openxmlformats.org/officeDocument/2006/relationships/tags" Target="../tags/tag64.xml"/><Relationship Id="rId9" Type="http://schemas.openxmlformats.org/officeDocument/2006/relationships/tags" Target="../tags/tag69.xml"/></Relationships>
</file>

<file path=ppt/slideLayouts/_rels/slideLayout9.xml.rels><?xml version="1.0" encoding="UTF-8" standalone="yes"?>
<Relationships xmlns="http://schemas.openxmlformats.org/package/2006/relationships"><Relationship Id="rId8" Type="http://schemas.openxmlformats.org/officeDocument/2006/relationships/tags" Target="../tags/tag77.xml"/><Relationship Id="rId3" Type="http://schemas.openxmlformats.org/officeDocument/2006/relationships/tags" Target="../tags/tag72.xml"/><Relationship Id="rId7" Type="http://schemas.openxmlformats.org/officeDocument/2006/relationships/tags" Target="../tags/tag76.xml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tags" Target="../tags/tag75.xml"/><Relationship Id="rId5" Type="http://schemas.openxmlformats.org/officeDocument/2006/relationships/tags" Target="../tags/tag74.xml"/><Relationship Id="rId4" Type="http://schemas.openxmlformats.org/officeDocument/2006/relationships/tags" Target="../tags/tag73.xml"/><Relationship Id="rId9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形状 24"/>
          <p:cNvSpPr/>
          <p:nvPr>
            <p:custDataLst>
              <p:tags r:id="rId1"/>
            </p:custDataLst>
          </p:nvPr>
        </p:nvSpPr>
        <p:spPr>
          <a:xfrm>
            <a:off x="0" y="2941859"/>
            <a:ext cx="2768892" cy="2202541"/>
          </a:xfrm>
          <a:custGeom>
            <a:avLst/>
            <a:gdLst>
              <a:gd name="connsiteX0" fmla="*/ 928699 w 3691856"/>
              <a:gd name="connsiteY0" fmla="*/ 0 h 2936208"/>
              <a:gd name="connsiteX1" fmla="*/ 3691856 w 3691856"/>
              <a:gd name="connsiteY1" fmla="*/ 2763157 h 2936208"/>
              <a:gd name="connsiteX2" fmla="*/ 3683118 w 3691856"/>
              <a:gd name="connsiteY2" fmla="*/ 2936208 h 2936208"/>
              <a:gd name="connsiteX3" fmla="*/ 0 w 3691856"/>
              <a:gd name="connsiteY3" fmla="*/ 2936208 h 2936208"/>
              <a:gd name="connsiteX4" fmla="*/ 0 w 3691856"/>
              <a:gd name="connsiteY4" fmla="*/ 163397 h 2936208"/>
              <a:gd name="connsiteX5" fmla="*/ 107021 w 3691856"/>
              <a:gd name="connsiteY5" fmla="*/ 124226 h 2936208"/>
              <a:gd name="connsiteX6" fmla="*/ 928699 w 3691856"/>
              <a:gd name="connsiteY6" fmla="*/ 0 h 2936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691856" h="2936208">
                <a:moveTo>
                  <a:pt x="928699" y="0"/>
                </a:moveTo>
                <a:cubicBezTo>
                  <a:pt x="2454748" y="0"/>
                  <a:pt x="3691856" y="1237108"/>
                  <a:pt x="3691856" y="2763157"/>
                </a:cubicBezTo>
                <a:lnTo>
                  <a:pt x="3683118" y="2936208"/>
                </a:lnTo>
                <a:lnTo>
                  <a:pt x="0" y="2936208"/>
                </a:lnTo>
                <a:lnTo>
                  <a:pt x="0" y="163397"/>
                </a:lnTo>
                <a:lnTo>
                  <a:pt x="107021" y="124226"/>
                </a:lnTo>
                <a:cubicBezTo>
                  <a:pt x="366589" y="43492"/>
                  <a:pt x="642565" y="0"/>
                  <a:pt x="928699" y="0"/>
                </a:cubicBezTo>
                <a:close/>
              </a:path>
            </a:pathLst>
          </a:custGeom>
          <a:solidFill>
            <a:schemeClr val="accent2">
              <a:alpha val="5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35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8" name="任意多边形: 形状 7"/>
          <p:cNvSpPr/>
          <p:nvPr>
            <p:custDataLst>
              <p:tags r:id="rId2"/>
            </p:custDataLst>
          </p:nvPr>
        </p:nvSpPr>
        <p:spPr>
          <a:xfrm>
            <a:off x="7137515" y="1"/>
            <a:ext cx="2006485" cy="3415654"/>
          </a:xfrm>
          <a:custGeom>
            <a:avLst/>
            <a:gdLst>
              <a:gd name="connsiteX0" fmla="*/ 1525850 w 2675313"/>
              <a:gd name="connsiteY0" fmla="*/ 0 h 4553409"/>
              <a:gd name="connsiteX1" fmla="*/ 2675313 w 2675313"/>
              <a:gd name="connsiteY1" fmla="*/ 0 h 4553409"/>
              <a:gd name="connsiteX2" fmla="*/ 2675313 w 2675313"/>
              <a:gd name="connsiteY2" fmla="*/ 4528772 h 4553409"/>
              <a:gd name="connsiteX3" fmla="*/ 2593476 w 2675313"/>
              <a:gd name="connsiteY3" fmla="*/ 4541261 h 4553409"/>
              <a:gd name="connsiteX4" fmla="*/ 2352905 w 2675313"/>
              <a:gd name="connsiteY4" fmla="*/ 4553409 h 4553409"/>
              <a:gd name="connsiteX5" fmla="*/ 0 w 2675313"/>
              <a:gd name="connsiteY5" fmla="*/ 2200504 h 4553409"/>
              <a:gd name="connsiteX6" fmla="*/ 1437048 w 2675313"/>
              <a:gd name="connsiteY6" fmla="*/ 32502 h 45534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675313" h="4553409">
                <a:moveTo>
                  <a:pt x="1525850" y="0"/>
                </a:moveTo>
                <a:lnTo>
                  <a:pt x="2675313" y="0"/>
                </a:lnTo>
                <a:lnTo>
                  <a:pt x="2675313" y="4528772"/>
                </a:lnTo>
                <a:lnTo>
                  <a:pt x="2593476" y="4541261"/>
                </a:lnTo>
                <a:cubicBezTo>
                  <a:pt x="2514378" y="4549294"/>
                  <a:pt x="2434122" y="4553409"/>
                  <a:pt x="2352905" y="4553409"/>
                </a:cubicBezTo>
                <a:cubicBezTo>
                  <a:pt x="1053431" y="4553409"/>
                  <a:pt x="0" y="3499978"/>
                  <a:pt x="0" y="2200504"/>
                </a:cubicBezTo>
                <a:cubicBezTo>
                  <a:pt x="0" y="1225899"/>
                  <a:pt x="592555" y="389692"/>
                  <a:pt x="1437048" y="32502"/>
                </a:cubicBezTo>
                <a:close/>
              </a:path>
            </a:pathLst>
          </a:custGeom>
          <a:solidFill>
            <a:schemeClr val="accent3">
              <a:alpha val="4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sz="135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9" name="任意形状 17"/>
          <p:cNvSpPr/>
          <p:nvPr>
            <p:custDataLst>
              <p:tags r:id="rId3"/>
            </p:custDataLst>
          </p:nvPr>
        </p:nvSpPr>
        <p:spPr>
          <a:xfrm>
            <a:off x="5633963" y="0"/>
            <a:ext cx="2691968" cy="1634978"/>
          </a:xfrm>
          <a:custGeom>
            <a:avLst/>
            <a:gdLst>
              <a:gd name="connsiteX0" fmla="*/ 42442 w 3589290"/>
              <a:gd name="connsiteY0" fmla="*/ 0 h 2179590"/>
              <a:gd name="connsiteX1" fmla="*/ 3546848 w 3589290"/>
              <a:gd name="connsiteY1" fmla="*/ 0 h 2179590"/>
              <a:gd name="connsiteX2" fmla="*/ 3552829 w 3589290"/>
              <a:gd name="connsiteY2" fmla="*/ 23261 h 2179590"/>
              <a:gd name="connsiteX3" fmla="*/ 3589290 w 3589290"/>
              <a:gd name="connsiteY3" fmla="*/ 384945 h 2179590"/>
              <a:gd name="connsiteX4" fmla="*/ 1794645 w 3589290"/>
              <a:gd name="connsiteY4" fmla="*/ 2179590 h 2179590"/>
              <a:gd name="connsiteX5" fmla="*/ 0 w 3589290"/>
              <a:gd name="connsiteY5" fmla="*/ 384945 h 2179590"/>
              <a:gd name="connsiteX6" fmla="*/ 36461 w 3589290"/>
              <a:gd name="connsiteY6" fmla="*/ 23261 h 21795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89290" h="2179590">
                <a:moveTo>
                  <a:pt x="42442" y="0"/>
                </a:moveTo>
                <a:lnTo>
                  <a:pt x="3546848" y="0"/>
                </a:lnTo>
                <a:lnTo>
                  <a:pt x="3552829" y="23261"/>
                </a:lnTo>
                <a:cubicBezTo>
                  <a:pt x="3576736" y="140089"/>
                  <a:pt x="3589290" y="261051"/>
                  <a:pt x="3589290" y="384945"/>
                </a:cubicBezTo>
                <a:cubicBezTo>
                  <a:pt x="3589290" y="1376100"/>
                  <a:pt x="2785800" y="2179590"/>
                  <a:pt x="1794645" y="2179590"/>
                </a:cubicBezTo>
                <a:cubicBezTo>
                  <a:pt x="803490" y="2179590"/>
                  <a:pt x="0" y="1376100"/>
                  <a:pt x="0" y="384945"/>
                </a:cubicBezTo>
                <a:cubicBezTo>
                  <a:pt x="0" y="261051"/>
                  <a:pt x="12555" y="140089"/>
                  <a:pt x="36461" y="23261"/>
                </a:cubicBezTo>
                <a:close/>
              </a:path>
            </a:pathLst>
          </a:custGeom>
          <a:solidFill>
            <a:schemeClr val="accent2">
              <a:alpha val="6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35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0" name="椭圆 9"/>
          <p:cNvSpPr/>
          <p:nvPr>
            <p:custDataLst>
              <p:tags r:id="rId4"/>
            </p:custDataLst>
          </p:nvPr>
        </p:nvSpPr>
        <p:spPr>
          <a:xfrm>
            <a:off x="808544" y="370944"/>
            <a:ext cx="1563509" cy="1563782"/>
          </a:xfrm>
          <a:prstGeom prst="ellipse">
            <a:avLst/>
          </a:prstGeom>
          <a:solidFill>
            <a:schemeClr val="accent1">
              <a:alpha val="1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35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0/3/18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8"/>
            </p:custDataLst>
          </p:nvPr>
        </p:nvSpPr>
        <p:spPr>
          <a:xfrm>
            <a:off x="2238483" y="1873861"/>
            <a:ext cx="4684727" cy="880956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4050" spc="600" baseline="0">
                <a:solidFill>
                  <a:schemeClr val="tx1">
                    <a:lumMod val="85000"/>
                    <a:lumOff val="15000"/>
                  </a:schemeClr>
                </a:solidFill>
                <a:ea typeface="汉仪旗黑-85S" panose="00020600040101010101" pitchFamily="18" charset="-122"/>
              </a:defRPr>
            </a:lvl1pPr>
          </a:lstStyle>
          <a:p>
            <a:r>
              <a:rPr lang="zh-CN" altLang="en-US" dirty="0"/>
              <a:t>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9"/>
            </p:custDataLst>
          </p:nvPr>
        </p:nvSpPr>
        <p:spPr>
          <a:xfrm>
            <a:off x="2238483" y="2820198"/>
            <a:ext cx="4684727" cy="402197"/>
          </a:xfrm>
        </p:spPr>
        <p:txBody>
          <a:bodyPr lIns="90000" tIns="46800" rIns="90000" bIns="46800">
            <a:norm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1800" u="none" strike="noStrike" kern="1200" cap="none" spc="2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8035" indent="0" algn="ctr">
              <a:buNone/>
              <a:defRPr sz="1200"/>
            </a:lvl7pPr>
            <a:lvl8pPr marL="2400935" indent="0" algn="ctr">
              <a:buNone/>
              <a:defRPr sz="1200"/>
            </a:lvl8pPr>
            <a:lvl9pPr marL="2743835" indent="0" algn="ctr">
              <a:buNone/>
              <a:defRPr sz="12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 hasCustomPrompt="1"/>
            <p:custDataLst>
              <p:tags r:id="rId10"/>
            </p:custDataLst>
          </p:nvPr>
        </p:nvSpPr>
        <p:spPr>
          <a:xfrm>
            <a:off x="7916979" y="3936592"/>
            <a:ext cx="1093785" cy="322741"/>
          </a:xfrm>
        </p:spPr>
        <p:txBody>
          <a:bodyPr lIns="90000" tIns="46800" rIns="90000" bIns="46800" anchor="b">
            <a:normAutofit/>
          </a:bodyPr>
          <a:lstStyle>
            <a:lvl1pPr marL="0" indent="0">
              <a:buNone/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 marL="342900" indent="0">
              <a:buNone/>
              <a:defRPr/>
            </a:lvl2pPr>
            <a:lvl3pPr marL="685800" indent="0">
              <a:buNone/>
              <a:defRPr/>
            </a:lvl3pPr>
            <a:lvl4pPr marL="1028700" indent="0">
              <a:buNone/>
              <a:defRPr/>
            </a:lvl4pPr>
            <a:lvl5pPr marL="1371600" indent="0">
              <a:buNone/>
              <a:defRPr/>
            </a:lvl5pPr>
          </a:lstStyle>
          <a:p>
            <a:pPr lvl="0"/>
            <a:r>
              <a:rPr lang="zh-CN" altLang="en-US" dirty="0"/>
              <a:t>编辑文本</a:t>
            </a:r>
          </a:p>
        </p:txBody>
      </p:sp>
      <p:sp>
        <p:nvSpPr>
          <p:cNvPr id="15" name="文本占位符 14"/>
          <p:cNvSpPr>
            <a:spLocks noGrp="1"/>
          </p:cNvSpPr>
          <p:nvPr>
            <p:ph type="body" sz="quarter" idx="14" hasCustomPrompt="1"/>
            <p:custDataLst>
              <p:tags r:id="rId11"/>
            </p:custDataLst>
          </p:nvPr>
        </p:nvSpPr>
        <p:spPr>
          <a:xfrm>
            <a:off x="7916979" y="4321408"/>
            <a:ext cx="1093785" cy="322741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 marL="342900" indent="0">
              <a:buNone/>
              <a:defRPr/>
            </a:lvl2pPr>
            <a:lvl3pPr marL="685800" indent="0">
              <a:buNone/>
              <a:defRPr/>
            </a:lvl3pPr>
            <a:lvl4pPr marL="1028700" indent="0">
              <a:buNone/>
              <a:defRPr/>
            </a:lvl4pPr>
            <a:lvl5pPr marL="1371600" indent="0">
              <a:buNone/>
              <a:defRPr/>
            </a:lvl5pPr>
          </a:lstStyle>
          <a:p>
            <a:pPr lvl="0"/>
            <a:r>
              <a:rPr lang="zh-CN" altLang="en-US" dirty="0"/>
              <a:t>编辑文本</a:t>
            </a:r>
          </a:p>
        </p:txBody>
      </p:sp>
      <p:sp>
        <p:nvSpPr>
          <p:cNvPr id="13" name="椭圆 12"/>
          <p:cNvSpPr/>
          <p:nvPr>
            <p:custDataLst>
              <p:tags r:id="rId12"/>
            </p:custDataLst>
          </p:nvPr>
        </p:nvSpPr>
        <p:spPr>
          <a:xfrm>
            <a:off x="7152823" y="3651049"/>
            <a:ext cx="831170" cy="831315"/>
          </a:xfrm>
          <a:prstGeom prst="ellipse">
            <a:avLst/>
          </a:prstGeom>
          <a:solidFill>
            <a:schemeClr val="accent6">
              <a:alpha val="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35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>
            <p:custDataLst>
              <p:tags r:id="rId1"/>
            </p:custDataLst>
          </p:nvPr>
        </p:nvGrpSpPr>
        <p:grpSpPr>
          <a:xfrm>
            <a:off x="0" y="-6192"/>
            <a:ext cx="9144000" cy="5161548"/>
            <a:chOff x="0" y="-13"/>
            <a:chExt cx="19200" cy="10836"/>
          </a:xfrm>
        </p:grpSpPr>
        <p:sp>
          <p:nvSpPr>
            <p:cNvPr id="24" name="任意多边形: 形状 23"/>
            <p:cNvSpPr/>
            <p:nvPr>
              <p:custDataLst>
                <p:tags r:id="rId6"/>
              </p:custDataLst>
            </p:nvPr>
          </p:nvSpPr>
          <p:spPr>
            <a:xfrm>
              <a:off x="17824" y="0"/>
              <a:ext cx="1376" cy="2307"/>
            </a:xfrm>
            <a:custGeom>
              <a:avLst/>
              <a:gdLst>
                <a:gd name="connsiteX0" fmla="*/ 447252 w 873962"/>
                <a:gd name="connsiteY0" fmla="*/ 0 h 1464826"/>
                <a:gd name="connsiteX1" fmla="*/ 873962 w 873962"/>
                <a:gd name="connsiteY1" fmla="*/ 0 h 1464826"/>
                <a:gd name="connsiteX2" fmla="*/ 873962 w 873962"/>
                <a:gd name="connsiteY2" fmla="*/ 1456778 h 1464826"/>
                <a:gd name="connsiteX3" fmla="*/ 847228 w 873962"/>
                <a:gd name="connsiteY3" fmla="*/ 1460858 h 1464826"/>
                <a:gd name="connsiteX4" fmla="*/ 768639 w 873962"/>
                <a:gd name="connsiteY4" fmla="*/ 1464826 h 1464826"/>
                <a:gd name="connsiteX5" fmla="*/ 0 w 873962"/>
                <a:gd name="connsiteY5" fmla="*/ 696187 h 1464826"/>
                <a:gd name="connsiteX6" fmla="*/ 338885 w 873962"/>
                <a:gd name="connsiteY6" fmla="*/ 58819 h 1464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73962" h="1464826">
                  <a:moveTo>
                    <a:pt x="447252" y="0"/>
                  </a:moveTo>
                  <a:lnTo>
                    <a:pt x="873962" y="0"/>
                  </a:lnTo>
                  <a:lnTo>
                    <a:pt x="873962" y="1456778"/>
                  </a:lnTo>
                  <a:lnTo>
                    <a:pt x="847228" y="1460858"/>
                  </a:lnTo>
                  <a:cubicBezTo>
                    <a:pt x="821388" y="1463482"/>
                    <a:pt x="795171" y="1464826"/>
                    <a:pt x="768639" y="1464826"/>
                  </a:cubicBezTo>
                  <a:cubicBezTo>
                    <a:pt x="344131" y="1464826"/>
                    <a:pt x="0" y="1120695"/>
                    <a:pt x="0" y="696187"/>
                  </a:cubicBezTo>
                  <a:cubicBezTo>
                    <a:pt x="0" y="430870"/>
                    <a:pt x="134426" y="196949"/>
                    <a:pt x="338885" y="58819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kumimoji="1" lang="zh-CN" altLang="en-US" sz="135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22" name="任意形状 17"/>
            <p:cNvSpPr/>
            <p:nvPr>
              <p:custDataLst>
                <p:tags r:id="rId7"/>
              </p:custDataLst>
            </p:nvPr>
          </p:nvSpPr>
          <p:spPr>
            <a:xfrm>
              <a:off x="16792" y="-13"/>
              <a:ext cx="1847" cy="1121"/>
            </a:xfrm>
            <a:custGeom>
              <a:avLst/>
              <a:gdLst>
                <a:gd name="connsiteX0" fmla="*/ 42442 w 3589290"/>
                <a:gd name="connsiteY0" fmla="*/ 0 h 2179590"/>
                <a:gd name="connsiteX1" fmla="*/ 3546848 w 3589290"/>
                <a:gd name="connsiteY1" fmla="*/ 0 h 2179590"/>
                <a:gd name="connsiteX2" fmla="*/ 3552829 w 3589290"/>
                <a:gd name="connsiteY2" fmla="*/ 23261 h 2179590"/>
                <a:gd name="connsiteX3" fmla="*/ 3589290 w 3589290"/>
                <a:gd name="connsiteY3" fmla="*/ 384945 h 2179590"/>
                <a:gd name="connsiteX4" fmla="*/ 1794645 w 3589290"/>
                <a:gd name="connsiteY4" fmla="*/ 2179590 h 2179590"/>
                <a:gd name="connsiteX5" fmla="*/ 0 w 3589290"/>
                <a:gd name="connsiteY5" fmla="*/ 384945 h 2179590"/>
                <a:gd name="connsiteX6" fmla="*/ 36461 w 3589290"/>
                <a:gd name="connsiteY6" fmla="*/ 23261 h 21795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3589290" h="2179590">
                  <a:moveTo>
                    <a:pt x="42442" y="0"/>
                  </a:moveTo>
                  <a:lnTo>
                    <a:pt x="3546848" y="0"/>
                  </a:lnTo>
                  <a:lnTo>
                    <a:pt x="3552829" y="23261"/>
                  </a:lnTo>
                  <a:cubicBezTo>
                    <a:pt x="3576736" y="140089"/>
                    <a:pt x="3589290" y="261051"/>
                    <a:pt x="3589290" y="384945"/>
                  </a:cubicBezTo>
                  <a:cubicBezTo>
                    <a:pt x="3589290" y="1376100"/>
                    <a:pt x="2785800" y="2179590"/>
                    <a:pt x="1794645" y="2179590"/>
                  </a:cubicBezTo>
                  <a:cubicBezTo>
                    <a:pt x="803490" y="2179590"/>
                    <a:pt x="0" y="1376100"/>
                    <a:pt x="0" y="384945"/>
                  </a:cubicBezTo>
                  <a:cubicBezTo>
                    <a:pt x="0" y="261051"/>
                    <a:pt x="12555" y="140089"/>
                    <a:pt x="36461" y="23261"/>
                  </a:cubicBezTo>
                  <a:close/>
                </a:path>
              </a:pathLst>
            </a:custGeom>
            <a:solidFill>
              <a:schemeClr val="accent2">
                <a:alpha val="6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35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23" name="任意形状 24"/>
            <p:cNvSpPr/>
            <p:nvPr userDrawn="1">
              <p:custDataLst>
                <p:tags r:id="rId8"/>
              </p:custDataLst>
            </p:nvPr>
          </p:nvSpPr>
          <p:spPr>
            <a:xfrm>
              <a:off x="0" y="9383"/>
              <a:ext cx="1811" cy="1440"/>
            </a:xfrm>
            <a:custGeom>
              <a:avLst/>
              <a:gdLst>
                <a:gd name="connsiteX0" fmla="*/ 928699 w 3691856"/>
                <a:gd name="connsiteY0" fmla="*/ 0 h 2936208"/>
                <a:gd name="connsiteX1" fmla="*/ 3691856 w 3691856"/>
                <a:gd name="connsiteY1" fmla="*/ 2763157 h 2936208"/>
                <a:gd name="connsiteX2" fmla="*/ 3683118 w 3691856"/>
                <a:gd name="connsiteY2" fmla="*/ 2936208 h 2936208"/>
                <a:gd name="connsiteX3" fmla="*/ 0 w 3691856"/>
                <a:gd name="connsiteY3" fmla="*/ 2936208 h 2936208"/>
                <a:gd name="connsiteX4" fmla="*/ 0 w 3691856"/>
                <a:gd name="connsiteY4" fmla="*/ 163397 h 2936208"/>
                <a:gd name="connsiteX5" fmla="*/ 107021 w 3691856"/>
                <a:gd name="connsiteY5" fmla="*/ 124226 h 2936208"/>
                <a:gd name="connsiteX6" fmla="*/ 928699 w 3691856"/>
                <a:gd name="connsiteY6" fmla="*/ 0 h 2936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3691856" h="2936208">
                  <a:moveTo>
                    <a:pt x="928699" y="0"/>
                  </a:moveTo>
                  <a:cubicBezTo>
                    <a:pt x="2454748" y="0"/>
                    <a:pt x="3691856" y="1237108"/>
                    <a:pt x="3691856" y="2763157"/>
                  </a:cubicBezTo>
                  <a:lnTo>
                    <a:pt x="3683118" y="2936208"/>
                  </a:lnTo>
                  <a:lnTo>
                    <a:pt x="0" y="2936208"/>
                  </a:lnTo>
                  <a:lnTo>
                    <a:pt x="0" y="163397"/>
                  </a:lnTo>
                  <a:lnTo>
                    <a:pt x="107021" y="124226"/>
                  </a:lnTo>
                  <a:cubicBezTo>
                    <a:pt x="366589" y="43492"/>
                    <a:pt x="642565" y="0"/>
                    <a:pt x="928699" y="0"/>
                  </a:cubicBezTo>
                  <a:close/>
                </a:path>
              </a:pathLst>
            </a:custGeom>
            <a:solidFill>
              <a:schemeClr val="accent2">
                <a:alpha val="52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35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</p:grp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0/3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502448" y="714506"/>
            <a:ext cx="8139178" cy="4042387"/>
          </a:xfrm>
        </p:spPr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2pPr>
            <a:lvl3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3pPr>
            <a:lvl4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4pPr>
            <a:lvl5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"/>
            </p:custDataLst>
          </p:nvPr>
        </p:nvSpPr>
        <p:spPr>
          <a:xfrm>
            <a:off x="2340293" y="1819593"/>
            <a:ext cx="4777264" cy="1156537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6600" b="1" i="0" u="none" strike="noStrike" kern="1200" cap="none" spc="6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编辑标题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0/3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任意形状 8"/>
          <p:cNvSpPr/>
          <p:nvPr>
            <p:custDataLst>
              <p:tags r:id="rId5"/>
            </p:custDataLst>
          </p:nvPr>
        </p:nvSpPr>
        <p:spPr>
          <a:xfrm>
            <a:off x="2935649" y="4061329"/>
            <a:ext cx="3255733" cy="1083070"/>
          </a:xfrm>
          <a:custGeom>
            <a:avLst/>
            <a:gdLst>
              <a:gd name="connsiteX0" fmla="*/ 2170488 w 4340977"/>
              <a:gd name="connsiteY0" fmla="*/ 0 h 1443841"/>
              <a:gd name="connsiteX1" fmla="*/ 4338490 w 4340977"/>
              <a:gd name="connsiteY1" fmla="*/ 1437048 h 1443841"/>
              <a:gd name="connsiteX2" fmla="*/ 4340977 w 4340977"/>
              <a:gd name="connsiteY2" fmla="*/ 1443841 h 1443841"/>
              <a:gd name="connsiteX3" fmla="*/ 0 w 4340977"/>
              <a:gd name="connsiteY3" fmla="*/ 1443841 h 1443841"/>
              <a:gd name="connsiteX4" fmla="*/ 2486 w 4340977"/>
              <a:gd name="connsiteY4" fmla="*/ 1437048 h 1443841"/>
              <a:gd name="connsiteX5" fmla="*/ 2170488 w 4340977"/>
              <a:gd name="connsiteY5" fmla="*/ 0 h 14438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40977" h="1443841">
                <a:moveTo>
                  <a:pt x="2170488" y="0"/>
                </a:moveTo>
                <a:cubicBezTo>
                  <a:pt x="3145094" y="0"/>
                  <a:pt x="3981300" y="592555"/>
                  <a:pt x="4338490" y="1437048"/>
                </a:cubicBezTo>
                <a:lnTo>
                  <a:pt x="4340977" y="1443841"/>
                </a:lnTo>
                <a:lnTo>
                  <a:pt x="0" y="1443841"/>
                </a:lnTo>
                <a:lnTo>
                  <a:pt x="2486" y="1437048"/>
                </a:lnTo>
                <a:cubicBezTo>
                  <a:pt x="359677" y="592555"/>
                  <a:pt x="1195883" y="0"/>
                  <a:pt x="2170488" y="0"/>
                </a:cubicBezTo>
                <a:close/>
              </a:path>
            </a:pathLst>
          </a:custGeom>
          <a:solidFill>
            <a:schemeClr val="accent1">
              <a:alpha val="4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35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7" name="任意形状 7"/>
          <p:cNvSpPr/>
          <p:nvPr>
            <p:custDataLst>
              <p:tags r:id="rId6"/>
            </p:custDataLst>
          </p:nvPr>
        </p:nvSpPr>
        <p:spPr>
          <a:xfrm>
            <a:off x="3735886" y="1"/>
            <a:ext cx="1672231" cy="678266"/>
          </a:xfrm>
          <a:custGeom>
            <a:avLst/>
            <a:gdLst>
              <a:gd name="connsiteX0" fmla="*/ 0 w 2229641"/>
              <a:gd name="connsiteY0" fmla="*/ 0 h 904197"/>
              <a:gd name="connsiteX1" fmla="*/ 2229641 w 2229641"/>
              <a:gd name="connsiteY1" fmla="*/ 0 h 904197"/>
              <a:gd name="connsiteX2" fmla="*/ 2165057 w 2229641"/>
              <a:gd name="connsiteY2" fmla="*/ 208053 h 904197"/>
              <a:gd name="connsiteX3" fmla="*/ 1114820 w 2229641"/>
              <a:gd name="connsiteY3" fmla="*/ 904197 h 904197"/>
              <a:gd name="connsiteX4" fmla="*/ 64583 w 2229641"/>
              <a:gd name="connsiteY4" fmla="*/ 208053 h 9041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29641" h="904197">
                <a:moveTo>
                  <a:pt x="0" y="0"/>
                </a:moveTo>
                <a:lnTo>
                  <a:pt x="2229641" y="0"/>
                </a:lnTo>
                <a:lnTo>
                  <a:pt x="2165057" y="208053"/>
                </a:lnTo>
                <a:cubicBezTo>
                  <a:pt x="1992025" y="617148"/>
                  <a:pt x="1586945" y="904197"/>
                  <a:pt x="1114820" y="904197"/>
                </a:cubicBezTo>
                <a:cubicBezTo>
                  <a:pt x="642696" y="904197"/>
                  <a:pt x="237616" y="617148"/>
                  <a:pt x="64583" y="208053"/>
                </a:cubicBezTo>
                <a:close/>
              </a:path>
            </a:pathLst>
          </a:custGeom>
          <a:solidFill>
            <a:schemeClr val="accent2">
              <a:alpha val="6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35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>
            <p:custDataLst>
              <p:tags r:id="rId1"/>
            </p:custDataLst>
          </p:nvPr>
        </p:nvGrpSpPr>
        <p:grpSpPr>
          <a:xfrm>
            <a:off x="7898130" y="4476580"/>
            <a:ext cx="1245870" cy="679251"/>
            <a:chOff x="16584" y="9398"/>
            <a:chExt cx="2616" cy="1426"/>
          </a:xfrm>
        </p:grpSpPr>
        <p:sp>
          <p:nvSpPr>
            <p:cNvPr id="15" name="任意形状 24"/>
            <p:cNvSpPr/>
            <p:nvPr>
              <p:custDataLst>
                <p:tags r:id="rId6"/>
              </p:custDataLst>
            </p:nvPr>
          </p:nvSpPr>
          <p:spPr>
            <a:xfrm flipH="1">
              <a:off x="17408" y="9398"/>
              <a:ext cx="1792" cy="1425"/>
            </a:xfrm>
            <a:custGeom>
              <a:avLst/>
              <a:gdLst>
                <a:gd name="connsiteX0" fmla="*/ 928699 w 3691856"/>
                <a:gd name="connsiteY0" fmla="*/ 0 h 2936208"/>
                <a:gd name="connsiteX1" fmla="*/ 3691856 w 3691856"/>
                <a:gd name="connsiteY1" fmla="*/ 2763157 h 2936208"/>
                <a:gd name="connsiteX2" fmla="*/ 3683118 w 3691856"/>
                <a:gd name="connsiteY2" fmla="*/ 2936208 h 2936208"/>
                <a:gd name="connsiteX3" fmla="*/ 0 w 3691856"/>
                <a:gd name="connsiteY3" fmla="*/ 2936208 h 2936208"/>
                <a:gd name="connsiteX4" fmla="*/ 0 w 3691856"/>
                <a:gd name="connsiteY4" fmla="*/ 163397 h 2936208"/>
                <a:gd name="connsiteX5" fmla="*/ 107021 w 3691856"/>
                <a:gd name="connsiteY5" fmla="*/ 124226 h 2936208"/>
                <a:gd name="connsiteX6" fmla="*/ 928699 w 3691856"/>
                <a:gd name="connsiteY6" fmla="*/ 0 h 2936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3691856" h="2936208">
                  <a:moveTo>
                    <a:pt x="928699" y="0"/>
                  </a:moveTo>
                  <a:cubicBezTo>
                    <a:pt x="2454748" y="0"/>
                    <a:pt x="3691856" y="1237108"/>
                    <a:pt x="3691856" y="2763157"/>
                  </a:cubicBezTo>
                  <a:lnTo>
                    <a:pt x="3683118" y="2936208"/>
                  </a:lnTo>
                  <a:lnTo>
                    <a:pt x="0" y="2936208"/>
                  </a:lnTo>
                  <a:lnTo>
                    <a:pt x="0" y="163397"/>
                  </a:lnTo>
                  <a:lnTo>
                    <a:pt x="107021" y="124226"/>
                  </a:lnTo>
                  <a:cubicBezTo>
                    <a:pt x="366589" y="43492"/>
                    <a:pt x="642565" y="0"/>
                    <a:pt x="928699" y="0"/>
                  </a:cubicBezTo>
                  <a:close/>
                </a:path>
              </a:pathLst>
            </a:custGeom>
            <a:solidFill>
              <a:schemeClr val="accent2">
                <a:alpha val="52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35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17" name="任意多边形: 形状 16"/>
            <p:cNvSpPr/>
            <p:nvPr>
              <p:custDataLst>
                <p:tags r:id="rId7"/>
              </p:custDataLst>
            </p:nvPr>
          </p:nvSpPr>
          <p:spPr>
            <a:xfrm>
              <a:off x="16584" y="10122"/>
              <a:ext cx="1423" cy="702"/>
            </a:xfrm>
            <a:custGeom>
              <a:avLst/>
              <a:gdLst>
                <a:gd name="connsiteX0" fmla="*/ 451780 w 903560"/>
                <a:gd name="connsiteY0" fmla="*/ 0 h 445912"/>
                <a:gd name="connsiteX1" fmla="*/ 895026 w 903560"/>
                <a:gd name="connsiteY1" fmla="*/ 361256 h 445912"/>
                <a:gd name="connsiteX2" fmla="*/ 903560 w 903560"/>
                <a:gd name="connsiteY2" fmla="*/ 445912 h 445912"/>
                <a:gd name="connsiteX3" fmla="*/ 0 w 903560"/>
                <a:gd name="connsiteY3" fmla="*/ 445912 h 445912"/>
                <a:gd name="connsiteX4" fmla="*/ 8534 w 903560"/>
                <a:gd name="connsiteY4" fmla="*/ 361256 h 445912"/>
                <a:gd name="connsiteX5" fmla="*/ 451780 w 903560"/>
                <a:gd name="connsiteY5" fmla="*/ 0 h 445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03560" h="445912">
                  <a:moveTo>
                    <a:pt x="451780" y="0"/>
                  </a:moveTo>
                  <a:cubicBezTo>
                    <a:pt x="670421" y="0"/>
                    <a:pt x="852838" y="155088"/>
                    <a:pt x="895026" y="361256"/>
                  </a:cubicBezTo>
                  <a:lnTo>
                    <a:pt x="903560" y="445912"/>
                  </a:lnTo>
                  <a:lnTo>
                    <a:pt x="0" y="445912"/>
                  </a:lnTo>
                  <a:lnTo>
                    <a:pt x="8534" y="361256"/>
                  </a:lnTo>
                  <a:cubicBezTo>
                    <a:pt x="50722" y="155088"/>
                    <a:pt x="233139" y="0"/>
                    <a:pt x="451780" y="0"/>
                  </a:cubicBezTo>
                  <a:close/>
                </a:path>
              </a:pathLst>
            </a:custGeom>
            <a:solidFill>
              <a:schemeClr val="accent1">
                <a:alpha val="48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kumimoji="1" lang="zh-CN" altLang="en-US" sz="1350" dirty="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</p:grp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>
            <a:lvl1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0/3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>
            <a:lvl1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>
            <a:lvl1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>
            <p:custDataLst>
              <p:tags r:id="rId1"/>
            </p:custDataLst>
          </p:nvPr>
        </p:nvSpPr>
        <p:spPr>
          <a:xfrm>
            <a:off x="219600" y="228190"/>
            <a:ext cx="8704800" cy="468802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grpSp>
        <p:nvGrpSpPr>
          <p:cNvPr id="6" name="组合 5"/>
          <p:cNvGrpSpPr/>
          <p:nvPr>
            <p:custDataLst>
              <p:tags r:id="rId2"/>
            </p:custDataLst>
          </p:nvPr>
        </p:nvGrpSpPr>
        <p:grpSpPr>
          <a:xfrm>
            <a:off x="0" y="-6192"/>
            <a:ext cx="9144000" cy="5161548"/>
            <a:chOff x="0" y="-13"/>
            <a:chExt cx="19200" cy="10836"/>
          </a:xfrm>
        </p:grpSpPr>
        <p:sp>
          <p:nvSpPr>
            <p:cNvPr id="24" name="任意多边形: 形状 23"/>
            <p:cNvSpPr/>
            <p:nvPr>
              <p:custDataLst>
                <p:tags r:id="rId8"/>
              </p:custDataLst>
            </p:nvPr>
          </p:nvSpPr>
          <p:spPr>
            <a:xfrm>
              <a:off x="17824" y="0"/>
              <a:ext cx="1376" cy="2307"/>
            </a:xfrm>
            <a:custGeom>
              <a:avLst/>
              <a:gdLst>
                <a:gd name="connsiteX0" fmla="*/ 447252 w 873962"/>
                <a:gd name="connsiteY0" fmla="*/ 0 h 1464826"/>
                <a:gd name="connsiteX1" fmla="*/ 873962 w 873962"/>
                <a:gd name="connsiteY1" fmla="*/ 0 h 1464826"/>
                <a:gd name="connsiteX2" fmla="*/ 873962 w 873962"/>
                <a:gd name="connsiteY2" fmla="*/ 1456778 h 1464826"/>
                <a:gd name="connsiteX3" fmla="*/ 847228 w 873962"/>
                <a:gd name="connsiteY3" fmla="*/ 1460858 h 1464826"/>
                <a:gd name="connsiteX4" fmla="*/ 768639 w 873962"/>
                <a:gd name="connsiteY4" fmla="*/ 1464826 h 1464826"/>
                <a:gd name="connsiteX5" fmla="*/ 0 w 873962"/>
                <a:gd name="connsiteY5" fmla="*/ 696187 h 1464826"/>
                <a:gd name="connsiteX6" fmla="*/ 338885 w 873962"/>
                <a:gd name="connsiteY6" fmla="*/ 58819 h 1464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73962" h="1464826">
                  <a:moveTo>
                    <a:pt x="447252" y="0"/>
                  </a:moveTo>
                  <a:lnTo>
                    <a:pt x="873962" y="0"/>
                  </a:lnTo>
                  <a:lnTo>
                    <a:pt x="873962" y="1456778"/>
                  </a:lnTo>
                  <a:lnTo>
                    <a:pt x="847228" y="1460858"/>
                  </a:lnTo>
                  <a:cubicBezTo>
                    <a:pt x="821388" y="1463482"/>
                    <a:pt x="795171" y="1464826"/>
                    <a:pt x="768639" y="1464826"/>
                  </a:cubicBezTo>
                  <a:cubicBezTo>
                    <a:pt x="344131" y="1464826"/>
                    <a:pt x="0" y="1120695"/>
                    <a:pt x="0" y="696187"/>
                  </a:cubicBezTo>
                  <a:cubicBezTo>
                    <a:pt x="0" y="430870"/>
                    <a:pt x="134426" y="196949"/>
                    <a:pt x="338885" y="58819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kumimoji="1" lang="zh-CN" altLang="en-US" sz="135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22" name="任意形状 17"/>
            <p:cNvSpPr/>
            <p:nvPr>
              <p:custDataLst>
                <p:tags r:id="rId9"/>
              </p:custDataLst>
            </p:nvPr>
          </p:nvSpPr>
          <p:spPr>
            <a:xfrm>
              <a:off x="16792" y="-13"/>
              <a:ext cx="1847" cy="1121"/>
            </a:xfrm>
            <a:custGeom>
              <a:avLst/>
              <a:gdLst>
                <a:gd name="connsiteX0" fmla="*/ 42442 w 3589290"/>
                <a:gd name="connsiteY0" fmla="*/ 0 h 2179590"/>
                <a:gd name="connsiteX1" fmla="*/ 3546848 w 3589290"/>
                <a:gd name="connsiteY1" fmla="*/ 0 h 2179590"/>
                <a:gd name="connsiteX2" fmla="*/ 3552829 w 3589290"/>
                <a:gd name="connsiteY2" fmla="*/ 23261 h 2179590"/>
                <a:gd name="connsiteX3" fmla="*/ 3589290 w 3589290"/>
                <a:gd name="connsiteY3" fmla="*/ 384945 h 2179590"/>
                <a:gd name="connsiteX4" fmla="*/ 1794645 w 3589290"/>
                <a:gd name="connsiteY4" fmla="*/ 2179590 h 2179590"/>
                <a:gd name="connsiteX5" fmla="*/ 0 w 3589290"/>
                <a:gd name="connsiteY5" fmla="*/ 384945 h 2179590"/>
                <a:gd name="connsiteX6" fmla="*/ 36461 w 3589290"/>
                <a:gd name="connsiteY6" fmla="*/ 23261 h 21795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3589290" h="2179590">
                  <a:moveTo>
                    <a:pt x="42442" y="0"/>
                  </a:moveTo>
                  <a:lnTo>
                    <a:pt x="3546848" y="0"/>
                  </a:lnTo>
                  <a:lnTo>
                    <a:pt x="3552829" y="23261"/>
                  </a:lnTo>
                  <a:cubicBezTo>
                    <a:pt x="3576736" y="140089"/>
                    <a:pt x="3589290" y="261051"/>
                    <a:pt x="3589290" y="384945"/>
                  </a:cubicBezTo>
                  <a:cubicBezTo>
                    <a:pt x="3589290" y="1376100"/>
                    <a:pt x="2785800" y="2179590"/>
                    <a:pt x="1794645" y="2179590"/>
                  </a:cubicBezTo>
                  <a:cubicBezTo>
                    <a:pt x="803490" y="2179590"/>
                    <a:pt x="0" y="1376100"/>
                    <a:pt x="0" y="384945"/>
                  </a:cubicBezTo>
                  <a:cubicBezTo>
                    <a:pt x="0" y="261051"/>
                    <a:pt x="12555" y="140089"/>
                    <a:pt x="36461" y="23261"/>
                  </a:cubicBezTo>
                  <a:close/>
                </a:path>
              </a:pathLst>
            </a:custGeom>
            <a:solidFill>
              <a:schemeClr val="accent2">
                <a:alpha val="6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35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23" name="任意形状 24"/>
            <p:cNvSpPr/>
            <p:nvPr userDrawn="1">
              <p:custDataLst>
                <p:tags r:id="rId10"/>
              </p:custDataLst>
            </p:nvPr>
          </p:nvSpPr>
          <p:spPr>
            <a:xfrm>
              <a:off x="0" y="9383"/>
              <a:ext cx="1811" cy="1440"/>
            </a:xfrm>
            <a:custGeom>
              <a:avLst/>
              <a:gdLst>
                <a:gd name="connsiteX0" fmla="*/ 928699 w 3691856"/>
                <a:gd name="connsiteY0" fmla="*/ 0 h 2936208"/>
                <a:gd name="connsiteX1" fmla="*/ 3691856 w 3691856"/>
                <a:gd name="connsiteY1" fmla="*/ 2763157 h 2936208"/>
                <a:gd name="connsiteX2" fmla="*/ 3683118 w 3691856"/>
                <a:gd name="connsiteY2" fmla="*/ 2936208 h 2936208"/>
                <a:gd name="connsiteX3" fmla="*/ 0 w 3691856"/>
                <a:gd name="connsiteY3" fmla="*/ 2936208 h 2936208"/>
                <a:gd name="connsiteX4" fmla="*/ 0 w 3691856"/>
                <a:gd name="connsiteY4" fmla="*/ 163397 h 2936208"/>
                <a:gd name="connsiteX5" fmla="*/ 107021 w 3691856"/>
                <a:gd name="connsiteY5" fmla="*/ 124226 h 2936208"/>
                <a:gd name="connsiteX6" fmla="*/ 928699 w 3691856"/>
                <a:gd name="connsiteY6" fmla="*/ 0 h 2936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3691856" h="2936208">
                  <a:moveTo>
                    <a:pt x="928699" y="0"/>
                  </a:moveTo>
                  <a:cubicBezTo>
                    <a:pt x="2454748" y="0"/>
                    <a:pt x="3691856" y="1237108"/>
                    <a:pt x="3691856" y="2763157"/>
                  </a:cubicBezTo>
                  <a:lnTo>
                    <a:pt x="3683118" y="2936208"/>
                  </a:lnTo>
                  <a:lnTo>
                    <a:pt x="0" y="2936208"/>
                  </a:lnTo>
                  <a:lnTo>
                    <a:pt x="0" y="163397"/>
                  </a:lnTo>
                  <a:lnTo>
                    <a:pt x="107021" y="124226"/>
                  </a:lnTo>
                  <a:cubicBezTo>
                    <a:pt x="366589" y="43492"/>
                    <a:pt x="642565" y="0"/>
                    <a:pt x="928699" y="0"/>
                  </a:cubicBezTo>
                  <a:close/>
                </a:path>
              </a:pathLst>
            </a:custGeom>
            <a:solidFill>
              <a:schemeClr val="accent2">
                <a:alpha val="52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35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961200" y="937064"/>
            <a:ext cx="7219800" cy="542795"/>
          </a:xfrm>
        </p:spPr>
        <p:txBody>
          <a:bodyPr anchor="ctr">
            <a:normAutofit/>
          </a:bodyPr>
          <a:lstStyle>
            <a:lvl1pPr>
              <a:defRPr sz="2700" b="1" u="none" strike="noStrike" kern="1200" cap="none" spc="2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13" hasCustomPrompt="1"/>
            <p:custDataLst>
              <p:tags r:id="rId4"/>
            </p:custDataLst>
          </p:nvPr>
        </p:nvSpPr>
        <p:spPr>
          <a:xfrm>
            <a:off x="960835" y="1622984"/>
            <a:ext cx="7219950" cy="2584352"/>
          </a:xfrm>
        </p:spPr>
        <p:txBody>
          <a:bodyPr>
            <a:normAutofit/>
          </a:bodyPr>
          <a:lstStyle>
            <a:lvl1pPr marL="214630" indent="-214630">
              <a:buFont typeface="Arial" panose="020B0604020202020204" pitchFamily="34" charset="0"/>
              <a:buChar char="•"/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添加文本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0/3/18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>
            <p:custDataLst>
              <p:tags r:id="rId1"/>
            </p:custDataLst>
          </p:nvPr>
        </p:nvSpPr>
        <p:spPr>
          <a:xfrm>
            <a:off x="0" y="0"/>
            <a:ext cx="3617595" cy="5144876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350" dirty="0">
              <a:solidFill>
                <a:schemeClr val="tx1">
                  <a:lumMod val="85000"/>
                  <a:lumOff val="15000"/>
                </a:schemeClr>
              </a:solidFill>
              <a:sym typeface="+mn-ea"/>
            </a:endParaRPr>
          </a:p>
        </p:txBody>
      </p:sp>
      <p:grpSp>
        <p:nvGrpSpPr>
          <p:cNvPr id="6" name="组合 5"/>
          <p:cNvGrpSpPr/>
          <p:nvPr>
            <p:custDataLst>
              <p:tags r:id="rId2"/>
            </p:custDataLst>
          </p:nvPr>
        </p:nvGrpSpPr>
        <p:grpSpPr>
          <a:xfrm>
            <a:off x="-2857" y="4349876"/>
            <a:ext cx="1493520" cy="805003"/>
            <a:chOff x="-6" y="9132"/>
            <a:chExt cx="3136" cy="1690"/>
          </a:xfrm>
        </p:grpSpPr>
        <p:sp>
          <p:nvSpPr>
            <p:cNvPr id="16" name="任意形状 24"/>
            <p:cNvSpPr/>
            <p:nvPr userDrawn="1">
              <p:custDataLst>
                <p:tags r:id="rId9"/>
              </p:custDataLst>
            </p:nvPr>
          </p:nvSpPr>
          <p:spPr>
            <a:xfrm>
              <a:off x="-6" y="9132"/>
              <a:ext cx="2126" cy="1691"/>
            </a:xfrm>
            <a:custGeom>
              <a:avLst/>
              <a:gdLst>
                <a:gd name="connsiteX0" fmla="*/ 928699 w 3691856"/>
                <a:gd name="connsiteY0" fmla="*/ 0 h 2936208"/>
                <a:gd name="connsiteX1" fmla="*/ 3691856 w 3691856"/>
                <a:gd name="connsiteY1" fmla="*/ 2763157 h 2936208"/>
                <a:gd name="connsiteX2" fmla="*/ 3683118 w 3691856"/>
                <a:gd name="connsiteY2" fmla="*/ 2936208 h 2936208"/>
                <a:gd name="connsiteX3" fmla="*/ 0 w 3691856"/>
                <a:gd name="connsiteY3" fmla="*/ 2936208 h 2936208"/>
                <a:gd name="connsiteX4" fmla="*/ 0 w 3691856"/>
                <a:gd name="connsiteY4" fmla="*/ 163397 h 2936208"/>
                <a:gd name="connsiteX5" fmla="*/ 107021 w 3691856"/>
                <a:gd name="connsiteY5" fmla="*/ 124226 h 2936208"/>
                <a:gd name="connsiteX6" fmla="*/ 928699 w 3691856"/>
                <a:gd name="connsiteY6" fmla="*/ 0 h 2936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3691856" h="2936208">
                  <a:moveTo>
                    <a:pt x="928699" y="0"/>
                  </a:moveTo>
                  <a:cubicBezTo>
                    <a:pt x="2454748" y="0"/>
                    <a:pt x="3691856" y="1237108"/>
                    <a:pt x="3691856" y="2763157"/>
                  </a:cubicBezTo>
                  <a:lnTo>
                    <a:pt x="3683118" y="2936208"/>
                  </a:lnTo>
                  <a:lnTo>
                    <a:pt x="0" y="2936208"/>
                  </a:lnTo>
                  <a:lnTo>
                    <a:pt x="0" y="163397"/>
                  </a:lnTo>
                  <a:lnTo>
                    <a:pt x="107021" y="124226"/>
                  </a:lnTo>
                  <a:cubicBezTo>
                    <a:pt x="366589" y="43492"/>
                    <a:pt x="642565" y="0"/>
                    <a:pt x="928699" y="0"/>
                  </a:cubicBez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35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18" name="任意多边形: 形状 17"/>
            <p:cNvSpPr/>
            <p:nvPr userDrawn="1">
              <p:custDataLst>
                <p:tags r:id="rId10"/>
              </p:custDataLst>
            </p:nvPr>
          </p:nvSpPr>
          <p:spPr>
            <a:xfrm>
              <a:off x="1110" y="9611"/>
              <a:ext cx="2020" cy="1189"/>
            </a:xfrm>
            <a:custGeom>
              <a:avLst/>
              <a:gdLst>
                <a:gd name="connsiteX0" fmla="*/ 641220 w 1282440"/>
                <a:gd name="connsiteY0" fmla="*/ 0 h 755143"/>
                <a:gd name="connsiteX1" fmla="*/ 1282440 w 1282440"/>
                <a:gd name="connsiteY1" fmla="*/ 641220 h 755143"/>
                <a:gd name="connsiteX2" fmla="*/ 1270956 w 1282440"/>
                <a:gd name="connsiteY2" fmla="*/ 755143 h 755143"/>
                <a:gd name="connsiteX3" fmla="*/ 11485 w 1282440"/>
                <a:gd name="connsiteY3" fmla="*/ 755143 h 755143"/>
                <a:gd name="connsiteX4" fmla="*/ 0 w 1282440"/>
                <a:gd name="connsiteY4" fmla="*/ 641220 h 755143"/>
                <a:gd name="connsiteX5" fmla="*/ 641220 w 1282440"/>
                <a:gd name="connsiteY5" fmla="*/ 0 h 7551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82440" h="755143">
                  <a:moveTo>
                    <a:pt x="641220" y="0"/>
                  </a:moveTo>
                  <a:cubicBezTo>
                    <a:pt x="995356" y="0"/>
                    <a:pt x="1282440" y="287084"/>
                    <a:pt x="1282440" y="641220"/>
                  </a:cubicBezTo>
                  <a:lnTo>
                    <a:pt x="1270956" y="755143"/>
                  </a:lnTo>
                  <a:lnTo>
                    <a:pt x="11485" y="755143"/>
                  </a:lnTo>
                  <a:lnTo>
                    <a:pt x="0" y="641220"/>
                  </a:lnTo>
                  <a:cubicBezTo>
                    <a:pt x="0" y="287084"/>
                    <a:pt x="287084" y="0"/>
                    <a:pt x="641220" y="0"/>
                  </a:cubicBezTo>
                  <a:close/>
                </a:path>
              </a:pathLst>
            </a:custGeom>
            <a:solidFill>
              <a:schemeClr val="accent1">
                <a:alpha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kumimoji="1" lang="zh-CN" altLang="en-US" sz="135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437400" y="577901"/>
            <a:ext cx="2970000" cy="661616"/>
          </a:xfrm>
        </p:spPr>
        <p:txBody>
          <a:bodyPr anchor="ctr">
            <a:normAutofit/>
          </a:bodyPr>
          <a:lstStyle>
            <a:lvl1pPr>
              <a:defRPr sz="2400" b="1" u="none" strike="noStrike" kern="1200" cap="none" spc="2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r>
              <a:rPr lang="zh-CN" altLang="en-US" dirty="0"/>
              <a:t>单击编辑标题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0/3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7"/>
            </p:custDataLst>
          </p:nvPr>
        </p:nvSpPr>
        <p:spPr>
          <a:xfrm>
            <a:off x="440100" y="1323231"/>
            <a:ext cx="2967300" cy="3070437"/>
          </a:xfrm>
        </p:spPr>
        <p:txBody>
          <a:bodyPr>
            <a:normAutofit/>
          </a:bodyPr>
          <a:lstStyle>
            <a:lvl1pPr marL="214630" indent="-214630">
              <a:lnSpc>
                <a:spcPct val="130000"/>
              </a:lnSpc>
              <a:spcAft>
                <a:spcPts val="1000"/>
              </a:spcAft>
              <a:buFont typeface="Arial" panose="020B0604020202020204" pitchFamily="34" charset="0"/>
              <a:buChar char="•"/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 marL="557530" indent="-214630">
              <a:lnSpc>
                <a:spcPct val="130000"/>
              </a:lnSpc>
              <a:spcAft>
                <a:spcPts val="1000"/>
              </a:spcAft>
              <a:buFont typeface="Arial" panose="020B0604020202020204" pitchFamily="34" charset="0"/>
              <a:buChar char="•"/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2pPr>
            <a:lvl3pPr marL="900430" indent="-214630">
              <a:lnSpc>
                <a:spcPct val="130000"/>
              </a:lnSpc>
              <a:spcAft>
                <a:spcPts val="1000"/>
              </a:spcAft>
              <a:buFont typeface="Arial" panose="020B0604020202020204" pitchFamily="34" charset="0"/>
              <a:buChar char="•"/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3pPr>
            <a:lvl4pPr marL="1243330" indent="-214630">
              <a:lnSpc>
                <a:spcPct val="130000"/>
              </a:lnSpc>
              <a:spcAft>
                <a:spcPts val="1000"/>
              </a:spcAft>
              <a:buFont typeface="Arial" panose="020B0604020202020204" pitchFamily="34" charset="0"/>
              <a:buChar char="•"/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4pPr>
            <a:lvl5pPr marL="1586230" indent="-214630">
              <a:lnSpc>
                <a:spcPct val="130000"/>
              </a:lnSpc>
              <a:spcAft>
                <a:spcPts val="1000"/>
              </a:spcAft>
              <a:buFont typeface="Arial" panose="020B0604020202020204" pitchFamily="34" charset="0"/>
              <a:buChar char="•"/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二级</a:t>
            </a:r>
          </a:p>
          <a:p>
            <a:pPr lvl="2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三级</a:t>
            </a:r>
          </a:p>
          <a:p>
            <a:pPr lvl="3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四级</a:t>
            </a:r>
          </a:p>
          <a:p>
            <a:pPr lvl="4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五级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8"/>
            </p:custDataLst>
          </p:nvPr>
        </p:nvSpPr>
        <p:spPr>
          <a:xfrm>
            <a:off x="3825900" y="577555"/>
            <a:ext cx="4860000" cy="3816620"/>
          </a:xfrm>
        </p:spPr>
        <p:txBody>
          <a:bodyPr>
            <a:normAutofit/>
          </a:bodyPr>
          <a:lstStyle>
            <a:lvl1pPr>
              <a:lnSpc>
                <a:spcPct val="130000"/>
              </a:lnSpc>
              <a:spcAft>
                <a:spcPts val="1000"/>
              </a:spcAft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lnSpc>
                <a:spcPct val="130000"/>
              </a:lnSpc>
              <a:spcAft>
                <a:spcPts val="1000"/>
              </a:spcAft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lnSpc>
                <a:spcPct val="130000"/>
              </a:lnSpc>
              <a:spcAft>
                <a:spcPts val="1000"/>
              </a:spcAft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lnSpc>
                <a:spcPct val="130000"/>
              </a:lnSpc>
              <a:spcAft>
                <a:spcPts val="1000"/>
              </a:spcAft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lnSpc>
                <a:spcPct val="130000"/>
              </a:lnSpc>
              <a:spcAft>
                <a:spcPts val="1000"/>
              </a:spcAft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>
                <a:sym typeface="+mn-ea"/>
              </a:rPr>
              <a:t>第</a:t>
            </a:r>
            <a:r>
              <a:rPr lang="zh-CN" altLang="en-US"/>
              <a:t>二级</a:t>
            </a:r>
          </a:p>
          <a:p>
            <a:pPr lvl="2"/>
            <a:r>
              <a:rPr lang="zh-CN" altLang="en-US">
                <a:sym typeface="+mn-ea"/>
              </a:rPr>
              <a:t>第</a:t>
            </a:r>
            <a:r>
              <a:rPr lang="zh-CN" altLang="en-US"/>
              <a:t>三级</a:t>
            </a:r>
          </a:p>
          <a:p>
            <a:pPr lvl="3"/>
            <a:r>
              <a:rPr lang="zh-CN" altLang="en-US">
                <a:sym typeface="+mn-ea"/>
              </a:rPr>
              <a:t>第</a:t>
            </a:r>
            <a:r>
              <a:rPr lang="zh-CN" altLang="en-US"/>
              <a:t>四级</a:t>
            </a:r>
          </a:p>
          <a:p>
            <a:pPr lvl="4"/>
            <a:r>
              <a:rPr lang="zh-CN" altLang="en-US">
                <a:sym typeface="+mn-ea"/>
              </a:rPr>
              <a:t>第</a:t>
            </a:r>
            <a:r>
              <a:rPr lang="zh-CN" altLang="en-US"/>
              <a:t>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>
            <p:custDataLst>
              <p:tags r:id="rId1"/>
            </p:custDataLst>
          </p:nvPr>
        </p:nvSpPr>
        <p:spPr>
          <a:xfrm>
            <a:off x="0" y="0"/>
            <a:ext cx="9144000" cy="199835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350">
              <a:solidFill>
                <a:schemeClr val="tx1">
                  <a:lumMod val="85000"/>
                  <a:lumOff val="15000"/>
                </a:schemeClr>
              </a:solidFill>
              <a:sym typeface="+mn-ea"/>
            </a:endParaRPr>
          </a:p>
        </p:txBody>
      </p:sp>
      <p:grpSp>
        <p:nvGrpSpPr>
          <p:cNvPr id="6" name="组合 5"/>
          <p:cNvGrpSpPr/>
          <p:nvPr>
            <p:custDataLst>
              <p:tags r:id="rId2"/>
            </p:custDataLst>
          </p:nvPr>
        </p:nvGrpSpPr>
        <p:grpSpPr>
          <a:xfrm>
            <a:off x="7997190" y="-6192"/>
            <a:ext cx="1146810" cy="1104617"/>
            <a:chOff x="16792" y="-13"/>
            <a:chExt cx="2408" cy="2319"/>
          </a:xfrm>
        </p:grpSpPr>
        <p:sp>
          <p:nvSpPr>
            <p:cNvPr id="10" name="任意多边形: 形状 9"/>
            <p:cNvSpPr/>
            <p:nvPr userDrawn="1">
              <p:custDataLst>
                <p:tags r:id="rId9"/>
              </p:custDataLst>
            </p:nvPr>
          </p:nvSpPr>
          <p:spPr>
            <a:xfrm>
              <a:off x="17824" y="0"/>
              <a:ext cx="1376" cy="2307"/>
            </a:xfrm>
            <a:custGeom>
              <a:avLst/>
              <a:gdLst>
                <a:gd name="connsiteX0" fmla="*/ 447252 w 873962"/>
                <a:gd name="connsiteY0" fmla="*/ 0 h 1464826"/>
                <a:gd name="connsiteX1" fmla="*/ 873962 w 873962"/>
                <a:gd name="connsiteY1" fmla="*/ 0 h 1464826"/>
                <a:gd name="connsiteX2" fmla="*/ 873962 w 873962"/>
                <a:gd name="connsiteY2" fmla="*/ 1456778 h 1464826"/>
                <a:gd name="connsiteX3" fmla="*/ 847228 w 873962"/>
                <a:gd name="connsiteY3" fmla="*/ 1460858 h 1464826"/>
                <a:gd name="connsiteX4" fmla="*/ 768639 w 873962"/>
                <a:gd name="connsiteY4" fmla="*/ 1464826 h 1464826"/>
                <a:gd name="connsiteX5" fmla="*/ 0 w 873962"/>
                <a:gd name="connsiteY5" fmla="*/ 696187 h 1464826"/>
                <a:gd name="connsiteX6" fmla="*/ 338885 w 873962"/>
                <a:gd name="connsiteY6" fmla="*/ 58819 h 1464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73962" h="1464826">
                  <a:moveTo>
                    <a:pt x="447252" y="0"/>
                  </a:moveTo>
                  <a:lnTo>
                    <a:pt x="873962" y="0"/>
                  </a:lnTo>
                  <a:lnTo>
                    <a:pt x="873962" y="1456778"/>
                  </a:lnTo>
                  <a:lnTo>
                    <a:pt x="847228" y="1460858"/>
                  </a:lnTo>
                  <a:cubicBezTo>
                    <a:pt x="821388" y="1463482"/>
                    <a:pt x="795171" y="1464826"/>
                    <a:pt x="768639" y="1464826"/>
                  </a:cubicBezTo>
                  <a:cubicBezTo>
                    <a:pt x="344131" y="1464826"/>
                    <a:pt x="0" y="1120695"/>
                    <a:pt x="0" y="696187"/>
                  </a:cubicBezTo>
                  <a:cubicBezTo>
                    <a:pt x="0" y="430870"/>
                    <a:pt x="134426" y="196949"/>
                    <a:pt x="338885" y="58819"/>
                  </a:cubicBezTo>
                  <a:close/>
                </a:path>
              </a:pathLst>
            </a:custGeom>
            <a:solidFill>
              <a:schemeClr val="accent3">
                <a:alpha val="6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kumimoji="1" lang="zh-CN" altLang="en-US" sz="135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11" name="任意形状 17"/>
            <p:cNvSpPr/>
            <p:nvPr userDrawn="1">
              <p:custDataLst>
                <p:tags r:id="rId10"/>
              </p:custDataLst>
            </p:nvPr>
          </p:nvSpPr>
          <p:spPr>
            <a:xfrm>
              <a:off x="16792" y="-13"/>
              <a:ext cx="1847" cy="1121"/>
            </a:xfrm>
            <a:custGeom>
              <a:avLst/>
              <a:gdLst>
                <a:gd name="connsiteX0" fmla="*/ 42442 w 3589290"/>
                <a:gd name="connsiteY0" fmla="*/ 0 h 2179590"/>
                <a:gd name="connsiteX1" fmla="*/ 3546848 w 3589290"/>
                <a:gd name="connsiteY1" fmla="*/ 0 h 2179590"/>
                <a:gd name="connsiteX2" fmla="*/ 3552829 w 3589290"/>
                <a:gd name="connsiteY2" fmla="*/ 23261 h 2179590"/>
                <a:gd name="connsiteX3" fmla="*/ 3589290 w 3589290"/>
                <a:gd name="connsiteY3" fmla="*/ 384945 h 2179590"/>
                <a:gd name="connsiteX4" fmla="*/ 1794645 w 3589290"/>
                <a:gd name="connsiteY4" fmla="*/ 2179590 h 2179590"/>
                <a:gd name="connsiteX5" fmla="*/ 0 w 3589290"/>
                <a:gd name="connsiteY5" fmla="*/ 384945 h 2179590"/>
                <a:gd name="connsiteX6" fmla="*/ 36461 w 3589290"/>
                <a:gd name="connsiteY6" fmla="*/ 23261 h 21795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3589290" h="2179590">
                  <a:moveTo>
                    <a:pt x="42442" y="0"/>
                  </a:moveTo>
                  <a:lnTo>
                    <a:pt x="3546848" y="0"/>
                  </a:lnTo>
                  <a:lnTo>
                    <a:pt x="3552829" y="23261"/>
                  </a:lnTo>
                  <a:cubicBezTo>
                    <a:pt x="3576736" y="140089"/>
                    <a:pt x="3589290" y="261051"/>
                    <a:pt x="3589290" y="384945"/>
                  </a:cubicBezTo>
                  <a:cubicBezTo>
                    <a:pt x="3589290" y="1376100"/>
                    <a:pt x="2785800" y="2179590"/>
                    <a:pt x="1794645" y="2179590"/>
                  </a:cubicBezTo>
                  <a:cubicBezTo>
                    <a:pt x="803490" y="2179590"/>
                    <a:pt x="0" y="1376100"/>
                    <a:pt x="0" y="384945"/>
                  </a:cubicBezTo>
                  <a:cubicBezTo>
                    <a:pt x="0" y="261051"/>
                    <a:pt x="12555" y="140089"/>
                    <a:pt x="36461" y="23261"/>
                  </a:cubicBezTo>
                  <a:close/>
                </a:path>
              </a:pathLst>
            </a:custGeom>
            <a:solidFill>
              <a:schemeClr val="accent2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35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459000" y="586002"/>
            <a:ext cx="8232300" cy="469882"/>
          </a:xfrm>
        </p:spPr>
        <p:txBody>
          <a:bodyPr anchor="ctr"/>
          <a:lstStyle>
            <a:lvl1pPr algn="ctr">
              <a:defRPr sz="2700" b="1" u="none" strike="noStrike" kern="1200" cap="none" spc="2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0/3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7"/>
            </p:custDataLst>
          </p:nvPr>
        </p:nvSpPr>
        <p:spPr>
          <a:xfrm>
            <a:off x="459000" y="1244918"/>
            <a:ext cx="8231981" cy="621109"/>
          </a:xfrm>
        </p:spPr>
        <p:txBody>
          <a:bodyPr>
            <a:normAutofit/>
          </a:bodyPr>
          <a:lstStyle>
            <a:lvl1pPr algn="ctr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8"/>
            </p:custDataLst>
          </p:nvPr>
        </p:nvSpPr>
        <p:spPr>
          <a:xfrm>
            <a:off x="459581" y="2106368"/>
            <a:ext cx="8224200" cy="2573550"/>
          </a:xfrm>
        </p:spPr>
        <p:txBody>
          <a:bodyPr>
            <a:normAutofit/>
          </a:bodyPr>
          <a:lstStyle>
            <a:lvl1pPr>
              <a:lnSpc>
                <a:spcPct val="130000"/>
              </a:lnSpc>
              <a:spcAft>
                <a:spcPts val="1000"/>
              </a:spcAft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lnSpc>
                <a:spcPct val="130000"/>
              </a:lnSpc>
              <a:spcAft>
                <a:spcPts val="1000"/>
              </a:spcAft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lnSpc>
                <a:spcPct val="130000"/>
              </a:lnSpc>
              <a:spcAft>
                <a:spcPts val="1000"/>
              </a:spcAft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lnSpc>
                <a:spcPct val="130000"/>
              </a:lnSpc>
              <a:spcAft>
                <a:spcPts val="1000"/>
              </a:spcAft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lnSpc>
                <a:spcPct val="130000"/>
              </a:lnSpc>
              <a:spcAft>
                <a:spcPts val="1000"/>
              </a:spcAft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二级</a:t>
            </a:r>
          </a:p>
          <a:p>
            <a:pPr lvl="2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三级</a:t>
            </a:r>
          </a:p>
          <a:p>
            <a:pPr lvl="3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四级</a:t>
            </a:r>
          </a:p>
          <a:p>
            <a:pPr lvl="4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五级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>
            <p:custDataLst>
              <p:tags r:id="rId1"/>
            </p:custDataLst>
          </p:nvPr>
        </p:nvGrpSpPr>
        <p:grpSpPr>
          <a:xfrm>
            <a:off x="7997190" y="-6192"/>
            <a:ext cx="1146810" cy="1104617"/>
            <a:chOff x="16792" y="-13"/>
            <a:chExt cx="2408" cy="2319"/>
          </a:xfrm>
        </p:grpSpPr>
        <p:sp>
          <p:nvSpPr>
            <p:cNvPr id="10" name="任意多边形: 形状 9"/>
            <p:cNvSpPr/>
            <p:nvPr userDrawn="1">
              <p:custDataLst>
                <p:tags r:id="rId9"/>
              </p:custDataLst>
            </p:nvPr>
          </p:nvSpPr>
          <p:spPr>
            <a:xfrm>
              <a:off x="17824" y="0"/>
              <a:ext cx="1376" cy="2307"/>
            </a:xfrm>
            <a:custGeom>
              <a:avLst/>
              <a:gdLst>
                <a:gd name="connsiteX0" fmla="*/ 447252 w 873962"/>
                <a:gd name="connsiteY0" fmla="*/ 0 h 1464826"/>
                <a:gd name="connsiteX1" fmla="*/ 873962 w 873962"/>
                <a:gd name="connsiteY1" fmla="*/ 0 h 1464826"/>
                <a:gd name="connsiteX2" fmla="*/ 873962 w 873962"/>
                <a:gd name="connsiteY2" fmla="*/ 1456778 h 1464826"/>
                <a:gd name="connsiteX3" fmla="*/ 847228 w 873962"/>
                <a:gd name="connsiteY3" fmla="*/ 1460858 h 1464826"/>
                <a:gd name="connsiteX4" fmla="*/ 768639 w 873962"/>
                <a:gd name="connsiteY4" fmla="*/ 1464826 h 1464826"/>
                <a:gd name="connsiteX5" fmla="*/ 0 w 873962"/>
                <a:gd name="connsiteY5" fmla="*/ 696187 h 1464826"/>
                <a:gd name="connsiteX6" fmla="*/ 338885 w 873962"/>
                <a:gd name="connsiteY6" fmla="*/ 58819 h 1464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73962" h="1464826">
                  <a:moveTo>
                    <a:pt x="447252" y="0"/>
                  </a:moveTo>
                  <a:lnTo>
                    <a:pt x="873962" y="0"/>
                  </a:lnTo>
                  <a:lnTo>
                    <a:pt x="873962" y="1456778"/>
                  </a:lnTo>
                  <a:lnTo>
                    <a:pt x="847228" y="1460858"/>
                  </a:lnTo>
                  <a:cubicBezTo>
                    <a:pt x="821388" y="1463482"/>
                    <a:pt x="795171" y="1464826"/>
                    <a:pt x="768639" y="1464826"/>
                  </a:cubicBezTo>
                  <a:cubicBezTo>
                    <a:pt x="344131" y="1464826"/>
                    <a:pt x="0" y="1120695"/>
                    <a:pt x="0" y="696187"/>
                  </a:cubicBezTo>
                  <a:cubicBezTo>
                    <a:pt x="0" y="430870"/>
                    <a:pt x="134426" y="196949"/>
                    <a:pt x="338885" y="58819"/>
                  </a:cubicBezTo>
                  <a:close/>
                </a:path>
              </a:pathLst>
            </a:custGeom>
            <a:solidFill>
              <a:schemeClr val="accent3">
                <a:alpha val="7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kumimoji="1" lang="zh-CN" altLang="en-US" sz="135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11" name="任意形状 17"/>
            <p:cNvSpPr/>
            <p:nvPr userDrawn="1">
              <p:custDataLst>
                <p:tags r:id="rId10"/>
              </p:custDataLst>
            </p:nvPr>
          </p:nvSpPr>
          <p:spPr>
            <a:xfrm>
              <a:off x="16792" y="-13"/>
              <a:ext cx="1847" cy="1121"/>
            </a:xfrm>
            <a:custGeom>
              <a:avLst/>
              <a:gdLst>
                <a:gd name="connsiteX0" fmla="*/ 42442 w 3589290"/>
                <a:gd name="connsiteY0" fmla="*/ 0 h 2179590"/>
                <a:gd name="connsiteX1" fmla="*/ 3546848 w 3589290"/>
                <a:gd name="connsiteY1" fmla="*/ 0 h 2179590"/>
                <a:gd name="connsiteX2" fmla="*/ 3552829 w 3589290"/>
                <a:gd name="connsiteY2" fmla="*/ 23261 h 2179590"/>
                <a:gd name="connsiteX3" fmla="*/ 3589290 w 3589290"/>
                <a:gd name="connsiteY3" fmla="*/ 384945 h 2179590"/>
                <a:gd name="connsiteX4" fmla="*/ 1794645 w 3589290"/>
                <a:gd name="connsiteY4" fmla="*/ 2179590 h 2179590"/>
                <a:gd name="connsiteX5" fmla="*/ 0 w 3589290"/>
                <a:gd name="connsiteY5" fmla="*/ 384945 h 2179590"/>
                <a:gd name="connsiteX6" fmla="*/ 36461 w 3589290"/>
                <a:gd name="connsiteY6" fmla="*/ 23261 h 21795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3589290" h="2179590">
                  <a:moveTo>
                    <a:pt x="42442" y="0"/>
                  </a:moveTo>
                  <a:lnTo>
                    <a:pt x="3546848" y="0"/>
                  </a:lnTo>
                  <a:lnTo>
                    <a:pt x="3552829" y="23261"/>
                  </a:lnTo>
                  <a:cubicBezTo>
                    <a:pt x="3576736" y="140089"/>
                    <a:pt x="3589290" y="261051"/>
                    <a:pt x="3589290" y="384945"/>
                  </a:cubicBezTo>
                  <a:cubicBezTo>
                    <a:pt x="3589290" y="1376100"/>
                    <a:pt x="2785800" y="2179590"/>
                    <a:pt x="1794645" y="2179590"/>
                  </a:cubicBezTo>
                  <a:cubicBezTo>
                    <a:pt x="803490" y="2179590"/>
                    <a:pt x="0" y="1376100"/>
                    <a:pt x="0" y="384945"/>
                  </a:cubicBezTo>
                  <a:cubicBezTo>
                    <a:pt x="0" y="261051"/>
                    <a:pt x="12555" y="140089"/>
                    <a:pt x="36461" y="23261"/>
                  </a:cubicBezTo>
                  <a:close/>
                </a:path>
              </a:pathLst>
            </a:custGeom>
            <a:solidFill>
              <a:schemeClr val="accent2">
                <a:alpha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35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</p:grpSp>
      <p:sp>
        <p:nvSpPr>
          <p:cNvPr id="13" name="矩形 12"/>
          <p:cNvSpPr/>
          <p:nvPr>
            <p:custDataLst>
              <p:tags r:id="rId2"/>
            </p:custDataLst>
          </p:nvPr>
        </p:nvSpPr>
        <p:spPr>
          <a:xfrm>
            <a:off x="0" y="3782087"/>
            <a:ext cx="9144000" cy="1371839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350">
              <a:solidFill>
                <a:schemeClr val="tx1">
                  <a:lumMod val="85000"/>
                  <a:lumOff val="15000"/>
                </a:schemeClr>
              </a:solidFill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453600" y="502288"/>
            <a:ext cx="8232300" cy="423974"/>
          </a:xfrm>
        </p:spPr>
        <p:txBody>
          <a:bodyPr anchor="ctr">
            <a:normAutofit/>
          </a:bodyPr>
          <a:lstStyle>
            <a:lvl1pPr algn="ctr">
              <a:lnSpc>
                <a:spcPct val="100000"/>
              </a:lnSpc>
              <a:defRPr sz="2400" b="1" u="none" strike="noStrike" kern="1200" cap="none" spc="2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0/3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7"/>
            </p:custDataLst>
          </p:nvPr>
        </p:nvSpPr>
        <p:spPr>
          <a:xfrm>
            <a:off x="453628" y="1261121"/>
            <a:ext cx="8243100" cy="2408821"/>
          </a:xfrm>
        </p:spPr>
        <p:txBody>
          <a:bodyPr>
            <a:normAutofit/>
          </a:bodyPr>
          <a:lstStyle>
            <a:lvl1pPr>
              <a:lnSpc>
                <a:spcPct val="130000"/>
              </a:lnSpc>
              <a:spcAft>
                <a:spcPts val="1000"/>
              </a:spcAft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lnSpc>
                <a:spcPct val="130000"/>
              </a:lnSpc>
              <a:spcAft>
                <a:spcPts val="1000"/>
              </a:spcAft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lnSpc>
                <a:spcPct val="130000"/>
              </a:lnSpc>
              <a:spcAft>
                <a:spcPts val="1000"/>
              </a:spcAft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lnSpc>
                <a:spcPct val="130000"/>
              </a:lnSpc>
              <a:spcAft>
                <a:spcPts val="1000"/>
              </a:spcAft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lnSpc>
                <a:spcPct val="130000"/>
              </a:lnSpc>
              <a:spcAft>
                <a:spcPts val="1000"/>
              </a:spcAft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二级</a:t>
            </a:r>
          </a:p>
          <a:p>
            <a:pPr lvl="2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三级</a:t>
            </a:r>
          </a:p>
          <a:p>
            <a:pPr lvl="3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四级</a:t>
            </a:r>
          </a:p>
          <a:p>
            <a:pPr lvl="4"/>
            <a:r>
              <a:rPr lang="zh-CN" altLang="en-US" dirty="0">
                <a:sym typeface="+mn-ea"/>
              </a:rPr>
              <a:t>第</a:t>
            </a:r>
            <a:r>
              <a:rPr lang="zh-CN" altLang="en-US" dirty="0"/>
              <a:t>五级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8"/>
            </p:custDataLst>
          </p:nvPr>
        </p:nvSpPr>
        <p:spPr>
          <a:xfrm>
            <a:off x="445500" y="3885980"/>
            <a:ext cx="8251200" cy="758833"/>
          </a:xfrm>
        </p:spPr>
        <p:txBody>
          <a:bodyPr>
            <a:normAutofit/>
          </a:bodyPr>
          <a:lstStyle>
            <a:lvl1pPr marL="0" indent="0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None/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>
            <p:custDataLst>
              <p:tags r:id="rId1"/>
            </p:custDataLst>
          </p:nvPr>
        </p:nvGrpSpPr>
        <p:grpSpPr>
          <a:xfrm>
            <a:off x="7898130" y="4476580"/>
            <a:ext cx="1245870" cy="678299"/>
            <a:chOff x="16584" y="9398"/>
            <a:chExt cx="2616" cy="1424"/>
          </a:xfrm>
        </p:grpSpPr>
        <p:sp>
          <p:nvSpPr>
            <p:cNvPr id="12" name="任意形状 24"/>
            <p:cNvSpPr/>
            <p:nvPr userDrawn="1">
              <p:custDataLst>
                <p:tags r:id="rId11"/>
              </p:custDataLst>
            </p:nvPr>
          </p:nvSpPr>
          <p:spPr>
            <a:xfrm flipH="1">
              <a:off x="17408" y="9398"/>
              <a:ext cx="1792" cy="1425"/>
            </a:xfrm>
            <a:custGeom>
              <a:avLst/>
              <a:gdLst>
                <a:gd name="connsiteX0" fmla="*/ 928699 w 3691856"/>
                <a:gd name="connsiteY0" fmla="*/ 0 h 2936208"/>
                <a:gd name="connsiteX1" fmla="*/ 3691856 w 3691856"/>
                <a:gd name="connsiteY1" fmla="*/ 2763157 h 2936208"/>
                <a:gd name="connsiteX2" fmla="*/ 3683118 w 3691856"/>
                <a:gd name="connsiteY2" fmla="*/ 2936208 h 2936208"/>
                <a:gd name="connsiteX3" fmla="*/ 0 w 3691856"/>
                <a:gd name="connsiteY3" fmla="*/ 2936208 h 2936208"/>
                <a:gd name="connsiteX4" fmla="*/ 0 w 3691856"/>
                <a:gd name="connsiteY4" fmla="*/ 163397 h 2936208"/>
                <a:gd name="connsiteX5" fmla="*/ 107021 w 3691856"/>
                <a:gd name="connsiteY5" fmla="*/ 124226 h 2936208"/>
                <a:gd name="connsiteX6" fmla="*/ 928699 w 3691856"/>
                <a:gd name="connsiteY6" fmla="*/ 0 h 2936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3691856" h="2936208">
                  <a:moveTo>
                    <a:pt x="928699" y="0"/>
                  </a:moveTo>
                  <a:cubicBezTo>
                    <a:pt x="2454748" y="0"/>
                    <a:pt x="3691856" y="1237108"/>
                    <a:pt x="3691856" y="2763157"/>
                  </a:cubicBezTo>
                  <a:lnTo>
                    <a:pt x="3683118" y="2936208"/>
                  </a:lnTo>
                  <a:lnTo>
                    <a:pt x="0" y="2936208"/>
                  </a:lnTo>
                  <a:lnTo>
                    <a:pt x="0" y="163397"/>
                  </a:lnTo>
                  <a:lnTo>
                    <a:pt x="107021" y="124226"/>
                  </a:lnTo>
                  <a:cubicBezTo>
                    <a:pt x="366589" y="43492"/>
                    <a:pt x="642565" y="0"/>
                    <a:pt x="928699" y="0"/>
                  </a:cubicBez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35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14" name="任意多边形: 形状 13"/>
            <p:cNvSpPr/>
            <p:nvPr userDrawn="1">
              <p:custDataLst>
                <p:tags r:id="rId12"/>
              </p:custDataLst>
            </p:nvPr>
          </p:nvSpPr>
          <p:spPr>
            <a:xfrm>
              <a:off x="16584" y="10098"/>
              <a:ext cx="1423" cy="702"/>
            </a:xfrm>
            <a:custGeom>
              <a:avLst/>
              <a:gdLst>
                <a:gd name="connsiteX0" fmla="*/ 451780 w 903560"/>
                <a:gd name="connsiteY0" fmla="*/ 0 h 445912"/>
                <a:gd name="connsiteX1" fmla="*/ 895026 w 903560"/>
                <a:gd name="connsiteY1" fmla="*/ 361256 h 445912"/>
                <a:gd name="connsiteX2" fmla="*/ 903560 w 903560"/>
                <a:gd name="connsiteY2" fmla="*/ 445912 h 445912"/>
                <a:gd name="connsiteX3" fmla="*/ 0 w 903560"/>
                <a:gd name="connsiteY3" fmla="*/ 445912 h 445912"/>
                <a:gd name="connsiteX4" fmla="*/ 8534 w 903560"/>
                <a:gd name="connsiteY4" fmla="*/ 361256 h 445912"/>
                <a:gd name="connsiteX5" fmla="*/ 451780 w 903560"/>
                <a:gd name="connsiteY5" fmla="*/ 0 h 445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03560" h="445912">
                  <a:moveTo>
                    <a:pt x="451780" y="0"/>
                  </a:moveTo>
                  <a:cubicBezTo>
                    <a:pt x="670421" y="0"/>
                    <a:pt x="852838" y="155088"/>
                    <a:pt x="895026" y="361256"/>
                  </a:cubicBezTo>
                  <a:lnTo>
                    <a:pt x="903560" y="445912"/>
                  </a:lnTo>
                  <a:lnTo>
                    <a:pt x="0" y="445912"/>
                  </a:lnTo>
                  <a:lnTo>
                    <a:pt x="8534" y="361256"/>
                  </a:lnTo>
                  <a:cubicBezTo>
                    <a:pt x="50722" y="155088"/>
                    <a:pt x="233139" y="0"/>
                    <a:pt x="451780" y="0"/>
                  </a:cubicBezTo>
                  <a:close/>
                </a:path>
              </a:pathLst>
            </a:custGeom>
            <a:solidFill>
              <a:schemeClr val="accent3">
                <a:alpha val="7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kumimoji="1" lang="zh-CN" altLang="en-US" sz="135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</p:grp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0" y="0"/>
            <a:ext cx="9144000" cy="685925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endParaRPr lang="en-US" altLang="zh-CN" sz="1350">
              <a:solidFill>
                <a:schemeClr val="tx1">
                  <a:lumMod val="85000"/>
                  <a:lumOff val="15000"/>
                </a:schemeClr>
              </a:solidFill>
              <a:latin typeface="Viner Hand ITC" panose="03070502030502020203" charset="0"/>
              <a:cs typeface="Viner Hand ITC" panose="03070502030502020203" charset="0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434700" y="178231"/>
            <a:ext cx="8278200" cy="331531"/>
          </a:xfrm>
        </p:spPr>
        <p:txBody>
          <a:bodyPr>
            <a:noAutofit/>
          </a:bodyPr>
          <a:lstStyle>
            <a:lvl1pPr>
              <a:lnSpc>
                <a:spcPct val="100000"/>
              </a:lnSpc>
              <a:defRPr sz="1800" b="1" u="none" strike="noStrike" kern="1200" cap="none" spc="2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4"/>
            </p:custDataLst>
          </p:nvPr>
        </p:nvSpPr>
        <p:spPr>
          <a:xfrm>
            <a:off x="434700" y="1247618"/>
            <a:ext cx="4006800" cy="2171180"/>
          </a:xfrm>
        </p:spPr>
        <p:txBody>
          <a:bodyPr/>
          <a:lstStyle>
            <a:lvl1pPr>
              <a:lnSpc>
                <a:spcPct val="130000"/>
              </a:lnSpc>
              <a:spcAft>
                <a:spcPts val="1000"/>
              </a:spcAft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lnSpc>
                <a:spcPct val="130000"/>
              </a:lnSpc>
              <a:spcAft>
                <a:spcPts val="1000"/>
              </a:spcAft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lnSpc>
                <a:spcPct val="130000"/>
              </a:lnSpc>
              <a:spcAft>
                <a:spcPts val="1000"/>
              </a:spcAft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lnSpc>
                <a:spcPct val="130000"/>
              </a:lnSpc>
              <a:spcAft>
                <a:spcPts val="1000"/>
              </a:spcAft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lnSpc>
                <a:spcPct val="130000"/>
              </a:lnSpc>
              <a:spcAft>
                <a:spcPts val="1000"/>
              </a:spcAft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 dirty="0">
                <a:sym typeface="+mn-ea"/>
              </a:rPr>
              <a:t>第</a:t>
            </a:r>
            <a:r>
              <a:rPr lang="zh-CN" altLang="en-US"/>
              <a:t>二级</a:t>
            </a:r>
          </a:p>
          <a:p>
            <a:pPr lvl="2"/>
            <a:r>
              <a:rPr lang="zh-CN" altLang="en-US" dirty="0">
                <a:sym typeface="+mn-ea"/>
              </a:rPr>
              <a:t>第</a:t>
            </a:r>
            <a:r>
              <a:rPr lang="zh-CN" altLang="en-US"/>
              <a:t>三级</a:t>
            </a:r>
          </a:p>
          <a:p>
            <a:pPr lvl="3"/>
            <a:r>
              <a:rPr lang="zh-CN" altLang="en-US" dirty="0">
                <a:sym typeface="+mn-ea"/>
              </a:rPr>
              <a:t>第</a:t>
            </a:r>
            <a:r>
              <a:rPr lang="zh-CN" altLang="en-US"/>
              <a:t>四级</a:t>
            </a:r>
          </a:p>
          <a:p>
            <a:pPr lvl="4"/>
            <a:r>
              <a:rPr lang="zh-CN" altLang="en-US" dirty="0">
                <a:sym typeface="+mn-ea"/>
              </a:rPr>
              <a:t>第</a:t>
            </a:r>
            <a:r>
              <a:rPr lang="zh-CN" altLang="en-US"/>
              <a:t>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0/3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8"/>
            </p:custDataLst>
          </p:nvPr>
        </p:nvSpPr>
        <p:spPr>
          <a:xfrm>
            <a:off x="4681800" y="1247618"/>
            <a:ext cx="4025700" cy="2171180"/>
          </a:xfrm>
        </p:spPr>
        <p:txBody>
          <a:bodyPr>
            <a:normAutofit/>
          </a:bodyPr>
          <a:lstStyle>
            <a:lvl1pPr>
              <a:lnSpc>
                <a:spcPct val="130000"/>
              </a:lnSpc>
              <a:spcAft>
                <a:spcPts val="1000"/>
              </a:spcAft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lnSpc>
                <a:spcPct val="130000"/>
              </a:lnSpc>
              <a:spcAft>
                <a:spcPts val="1000"/>
              </a:spcAft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lnSpc>
                <a:spcPct val="130000"/>
              </a:lnSpc>
              <a:spcAft>
                <a:spcPts val="1000"/>
              </a:spcAft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lnSpc>
                <a:spcPct val="130000"/>
              </a:lnSpc>
              <a:spcAft>
                <a:spcPts val="1000"/>
              </a:spcAft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lnSpc>
                <a:spcPct val="130000"/>
              </a:lnSpc>
              <a:spcAft>
                <a:spcPts val="1000"/>
              </a:spcAft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 dirty="0">
                <a:sym typeface="+mn-ea"/>
              </a:rPr>
              <a:t>第</a:t>
            </a:r>
            <a:r>
              <a:rPr lang="zh-CN" altLang="en-US"/>
              <a:t>二级</a:t>
            </a:r>
          </a:p>
          <a:p>
            <a:pPr lvl="2"/>
            <a:r>
              <a:rPr lang="zh-CN" altLang="en-US" dirty="0">
                <a:sym typeface="+mn-ea"/>
              </a:rPr>
              <a:t>第</a:t>
            </a:r>
            <a:r>
              <a:rPr lang="zh-CN" altLang="en-US"/>
              <a:t>三级</a:t>
            </a:r>
          </a:p>
          <a:p>
            <a:pPr lvl="3"/>
            <a:r>
              <a:rPr lang="zh-CN" altLang="en-US" dirty="0">
                <a:sym typeface="+mn-ea"/>
              </a:rPr>
              <a:t>第</a:t>
            </a:r>
            <a:r>
              <a:rPr lang="zh-CN" altLang="en-US"/>
              <a:t>四级</a:t>
            </a:r>
          </a:p>
          <a:p>
            <a:pPr lvl="4"/>
            <a:r>
              <a:rPr lang="zh-CN" altLang="en-US" dirty="0">
                <a:sym typeface="+mn-ea"/>
              </a:rPr>
              <a:t>第</a:t>
            </a:r>
            <a:r>
              <a:rPr lang="zh-CN" altLang="en-US"/>
              <a:t>五级</a:t>
            </a:r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9"/>
            </p:custDataLst>
          </p:nvPr>
        </p:nvSpPr>
        <p:spPr>
          <a:xfrm>
            <a:off x="429300" y="3613232"/>
            <a:ext cx="4006800" cy="586002"/>
          </a:xfrm>
        </p:spPr>
        <p:txBody>
          <a:bodyPr>
            <a:normAutofit/>
          </a:bodyPr>
          <a:lstStyle>
            <a:lvl1pPr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0"/>
            </p:custDataLst>
          </p:nvPr>
        </p:nvSpPr>
        <p:spPr>
          <a:xfrm>
            <a:off x="4689900" y="3610532"/>
            <a:ext cx="4025700" cy="586002"/>
          </a:xfrm>
        </p:spPr>
        <p:txBody>
          <a:bodyPr>
            <a:normAutofit/>
          </a:bodyPr>
          <a:lstStyle>
            <a:lvl1pPr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>
            <p:custDataLst>
              <p:tags r:id="rId1"/>
            </p:custDataLst>
          </p:nvPr>
        </p:nvSpPr>
        <p:spPr>
          <a:xfrm>
            <a:off x="0" y="719544"/>
            <a:ext cx="9144000" cy="3705313"/>
          </a:xfrm>
          <a:prstGeom prst="rect">
            <a:avLst/>
          </a:prstGeom>
          <a:solidFill>
            <a:schemeClr val="bg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350">
              <a:solidFill>
                <a:schemeClr val="tx1">
                  <a:lumMod val="85000"/>
                  <a:lumOff val="15000"/>
                </a:schemeClr>
              </a:solidFill>
              <a:sym typeface="+mn-ea"/>
            </a:endParaRPr>
          </a:p>
        </p:txBody>
      </p:sp>
      <p:grpSp>
        <p:nvGrpSpPr>
          <p:cNvPr id="6" name="组合 5"/>
          <p:cNvGrpSpPr/>
          <p:nvPr>
            <p:custDataLst>
              <p:tags r:id="rId2"/>
            </p:custDataLst>
          </p:nvPr>
        </p:nvGrpSpPr>
        <p:grpSpPr>
          <a:xfrm>
            <a:off x="-2381" y="-12385"/>
            <a:ext cx="9144953" cy="5163453"/>
            <a:chOff x="-5" y="-26"/>
            <a:chExt cx="19202" cy="10840"/>
          </a:xfrm>
        </p:grpSpPr>
        <p:grpSp>
          <p:nvGrpSpPr>
            <p:cNvPr id="8" name="组合 7"/>
            <p:cNvGrpSpPr/>
            <p:nvPr userDrawn="1">
              <p:custDataLst>
                <p:tags r:id="rId8"/>
              </p:custDataLst>
            </p:nvPr>
          </p:nvGrpSpPr>
          <p:grpSpPr>
            <a:xfrm>
              <a:off x="-5" y="7500"/>
              <a:ext cx="5143" cy="3314"/>
              <a:chOff x="-3174" y="4762217"/>
              <a:chExt cx="3265874" cy="2104199"/>
            </a:xfrm>
          </p:grpSpPr>
          <p:sp>
            <p:nvSpPr>
              <p:cNvPr id="9" name="任意多边形: 形状 8"/>
              <p:cNvSpPr/>
              <p:nvPr>
                <p:custDataLst>
                  <p:tags r:id="rId12"/>
                </p:custDataLst>
              </p:nvPr>
            </p:nvSpPr>
            <p:spPr>
              <a:xfrm>
                <a:off x="-3174" y="4762217"/>
                <a:ext cx="2009063" cy="2104199"/>
              </a:xfrm>
              <a:custGeom>
                <a:avLst/>
                <a:gdLst>
                  <a:gd name="connsiteX0" fmla="*/ 28878 w 2009063"/>
                  <a:gd name="connsiteY0" fmla="*/ 0 h 2104199"/>
                  <a:gd name="connsiteX1" fmla="*/ 2009063 w 2009063"/>
                  <a:gd name="connsiteY1" fmla="*/ 1980184 h 2104199"/>
                  <a:gd name="connsiteX2" fmla="*/ 2002801 w 2009063"/>
                  <a:gd name="connsiteY2" fmla="*/ 2104199 h 2104199"/>
                  <a:gd name="connsiteX3" fmla="*/ 0 w 2009063"/>
                  <a:gd name="connsiteY3" fmla="*/ 2104199 h 2104199"/>
                  <a:gd name="connsiteX4" fmla="*/ 0 w 2009063"/>
                  <a:gd name="connsiteY4" fmla="*/ 1095 h 210419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009063" h="2104199">
                    <a:moveTo>
                      <a:pt x="28878" y="0"/>
                    </a:moveTo>
                    <a:cubicBezTo>
                      <a:pt x="1122504" y="0"/>
                      <a:pt x="2009063" y="886559"/>
                      <a:pt x="2009063" y="1980184"/>
                    </a:cubicBezTo>
                    <a:lnTo>
                      <a:pt x="2002801" y="2104199"/>
                    </a:lnTo>
                    <a:lnTo>
                      <a:pt x="0" y="2104199"/>
                    </a:lnTo>
                    <a:lnTo>
                      <a:pt x="0" y="1095"/>
                    </a:lnTo>
                    <a:close/>
                  </a:path>
                </a:pathLst>
              </a:custGeom>
              <a:solidFill>
                <a:schemeClr val="accent2">
                  <a:alpha val="9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kumimoji="1" lang="zh-CN" altLang="en-US" sz="1350">
                  <a:solidFill>
                    <a:schemeClr val="tx1">
                      <a:lumMod val="85000"/>
                      <a:lumOff val="15000"/>
                    </a:schemeClr>
                  </a:solidFill>
                </a:endParaRPr>
              </a:p>
            </p:txBody>
          </p:sp>
          <p:sp>
            <p:nvSpPr>
              <p:cNvPr id="10" name="任意多边形: 形状 9"/>
              <p:cNvSpPr/>
              <p:nvPr>
                <p:custDataLst>
                  <p:tags r:id="rId13"/>
                </p:custDataLst>
              </p:nvPr>
            </p:nvSpPr>
            <p:spPr>
              <a:xfrm>
                <a:off x="749076" y="5357865"/>
                <a:ext cx="2513624" cy="1500135"/>
              </a:xfrm>
              <a:custGeom>
                <a:avLst/>
                <a:gdLst>
                  <a:gd name="connsiteX0" fmla="*/ 1256812 w 2513624"/>
                  <a:gd name="connsiteY0" fmla="*/ 0 h 1500135"/>
                  <a:gd name="connsiteX1" fmla="*/ 2513624 w 2513624"/>
                  <a:gd name="connsiteY1" fmla="*/ 1256812 h 1500135"/>
                  <a:gd name="connsiteX2" fmla="*/ 2489095 w 2513624"/>
                  <a:gd name="connsiteY2" fmla="*/ 1500135 h 1500135"/>
                  <a:gd name="connsiteX3" fmla="*/ 24529 w 2513624"/>
                  <a:gd name="connsiteY3" fmla="*/ 1500135 h 1500135"/>
                  <a:gd name="connsiteX4" fmla="*/ 0 w 2513624"/>
                  <a:gd name="connsiteY4" fmla="*/ 1256812 h 1500135"/>
                  <a:gd name="connsiteX5" fmla="*/ 1256812 w 2513624"/>
                  <a:gd name="connsiteY5" fmla="*/ 0 h 150013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513624" h="1500135">
                    <a:moveTo>
                      <a:pt x="1256812" y="0"/>
                    </a:moveTo>
                    <a:cubicBezTo>
                      <a:pt x="1950930" y="0"/>
                      <a:pt x="2513624" y="562694"/>
                      <a:pt x="2513624" y="1256812"/>
                    </a:cubicBezTo>
                    <a:lnTo>
                      <a:pt x="2489095" y="1500135"/>
                    </a:lnTo>
                    <a:lnTo>
                      <a:pt x="24529" y="1500135"/>
                    </a:lnTo>
                    <a:lnTo>
                      <a:pt x="0" y="1256812"/>
                    </a:lnTo>
                    <a:cubicBezTo>
                      <a:pt x="0" y="562694"/>
                      <a:pt x="562694" y="0"/>
                      <a:pt x="1256812" y="0"/>
                    </a:cubicBezTo>
                    <a:close/>
                  </a:path>
                </a:pathLst>
              </a:custGeom>
              <a:solidFill>
                <a:schemeClr val="accent1">
                  <a:alpha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kumimoji="1" lang="zh-CN" altLang="en-US" sz="1350">
                  <a:solidFill>
                    <a:schemeClr val="tx1">
                      <a:lumMod val="85000"/>
                      <a:lumOff val="15000"/>
                    </a:schemeClr>
                  </a:solidFill>
                </a:endParaRPr>
              </a:p>
            </p:txBody>
          </p:sp>
        </p:grpSp>
        <p:grpSp>
          <p:nvGrpSpPr>
            <p:cNvPr id="11" name="组合 10"/>
            <p:cNvGrpSpPr/>
            <p:nvPr userDrawn="1">
              <p:custDataLst>
                <p:tags r:id="rId9"/>
              </p:custDataLst>
            </p:nvPr>
          </p:nvGrpSpPr>
          <p:grpSpPr>
            <a:xfrm rot="10800000">
              <a:off x="14055" y="-26"/>
              <a:ext cx="5143" cy="3314"/>
              <a:chOff x="-3174" y="4762217"/>
              <a:chExt cx="3265874" cy="2104199"/>
            </a:xfrm>
          </p:grpSpPr>
          <p:sp>
            <p:nvSpPr>
              <p:cNvPr id="13" name="任意多边形: 形状 12"/>
              <p:cNvSpPr/>
              <p:nvPr>
                <p:custDataLst>
                  <p:tags r:id="rId10"/>
                </p:custDataLst>
              </p:nvPr>
            </p:nvSpPr>
            <p:spPr>
              <a:xfrm>
                <a:off x="-3174" y="4762217"/>
                <a:ext cx="2009063" cy="2104199"/>
              </a:xfrm>
              <a:custGeom>
                <a:avLst/>
                <a:gdLst>
                  <a:gd name="connsiteX0" fmla="*/ 28878 w 2009063"/>
                  <a:gd name="connsiteY0" fmla="*/ 0 h 2104199"/>
                  <a:gd name="connsiteX1" fmla="*/ 2009063 w 2009063"/>
                  <a:gd name="connsiteY1" fmla="*/ 1980184 h 2104199"/>
                  <a:gd name="connsiteX2" fmla="*/ 2002801 w 2009063"/>
                  <a:gd name="connsiteY2" fmla="*/ 2104199 h 2104199"/>
                  <a:gd name="connsiteX3" fmla="*/ 0 w 2009063"/>
                  <a:gd name="connsiteY3" fmla="*/ 2104199 h 2104199"/>
                  <a:gd name="connsiteX4" fmla="*/ 0 w 2009063"/>
                  <a:gd name="connsiteY4" fmla="*/ 1095 h 210419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009063" h="2104199">
                    <a:moveTo>
                      <a:pt x="28878" y="0"/>
                    </a:moveTo>
                    <a:cubicBezTo>
                      <a:pt x="1122504" y="0"/>
                      <a:pt x="2009063" y="886559"/>
                      <a:pt x="2009063" y="1980184"/>
                    </a:cubicBezTo>
                    <a:lnTo>
                      <a:pt x="2002801" y="2104199"/>
                    </a:lnTo>
                    <a:lnTo>
                      <a:pt x="0" y="2104199"/>
                    </a:lnTo>
                    <a:lnTo>
                      <a:pt x="0" y="1095"/>
                    </a:lnTo>
                    <a:close/>
                  </a:path>
                </a:pathLst>
              </a:custGeom>
              <a:solidFill>
                <a:schemeClr val="accent2">
                  <a:alpha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kumimoji="1" lang="zh-CN" altLang="en-US" sz="1350">
                  <a:solidFill>
                    <a:schemeClr val="tx1">
                      <a:lumMod val="85000"/>
                      <a:lumOff val="15000"/>
                    </a:schemeClr>
                  </a:solidFill>
                </a:endParaRPr>
              </a:p>
            </p:txBody>
          </p:sp>
          <p:sp>
            <p:nvSpPr>
              <p:cNvPr id="14" name="任意多边形: 形状 13"/>
              <p:cNvSpPr/>
              <p:nvPr>
                <p:custDataLst>
                  <p:tags r:id="rId11"/>
                </p:custDataLst>
              </p:nvPr>
            </p:nvSpPr>
            <p:spPr>
              <a:xfrm>
                <a:off x="749076" y="5357865"/>
                <a:ext cx="2513624" cy="1500135"/>
              </a:xfrm>
              <a:custGeom>
                <a:avLst/>
                <a:gdLst>
                  <a:gd name="connsiteX0" fmla="*/ 1256812 w 2513624"/>
                  <a:gd name="connsiteY0" fmla="*/ 0 h 1500135"/>
                  <a:gd name="connsiteX1" fmla="*/ 2513624 w 2513624"/>
                  <a:gd name="connsiteY1" fmla="*/ 1256812 h 1500135"/>
                  <a:gd name="connsiteX2" fmla="*/ 2489095 w 2513624"/>
                  <a:gd name="connsiteY2" fmla="*/ 1500135 h 1500135"/>
                  <a:gd name="connsiteX3" fmla="*/ 24529 w 2513624"/>
                  <a:gd name="connsiteY3" fmla="*/ 1500135 h 1500135"/>
                  <a:gd name="connsiteX4" fmla="*/ 0 w 2513624"/>
                  <a:gd name="connsiteY4" fmla="*/ 1256812 h 1500135"/>
                  <a:gd name="connsiteX5" fmla="*/ 1256812 w 2513624"/>
                  <a:gd name="connsiteY5" fmla="*/ 0 h 150013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513624" h="1500135">
                    <a:moveTo>
                      <a:pt x="1256812" y="0"/>
                    </a:moveTo>
                    <a:cubicBezTo>
                      <a:pt x="1950930" y="0"/>
                      <a:pt x="2513624" y="562694"/>
                      <a:pt x="2513624" y="1256812"/>
                    </a:cubicBezTo>
                    <a:lnTo>
                      <a:pt x="2489095" y="1500135"/>
                    </a:lnTo>
                    <a:lnTo>
                      <a:pt x="24529" y="1500135"/>
                    </a:lnTo>
                    <a:lnTo>
                      <a:pt x="0" y="1256812"/>
                    </a:lnTo>
                    <a:cubicBezTo>
                      <a:pt x="0" y="562694"/>
                      <a:pt x="562694" y="0"/>
                      <a:pt x="1256812" y="0"/>
                    </a:cubicBezTo>
                    <a:close/>
                  </a:path>
                </a:pathLst>
              </a:custGeom>
              <a:solidFill>
                <a:schemeClr val="accent3">
                  <a:alpha val="29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kumimoji="1" lang="zh-CN" altLang="en-US" sz="1350">
                  <a:solidFill>
                    <a:schemeClr val="tx1">
                      <a:lumMod val="85000"/>
                      <a:lumOff val="15000"/>
                    </a:schemeClr>
                  </a:solidFill>
                </a:endParaRPr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1142100" y="1004576"/>
            <a:ext cx="6858000" cy="1790413"/>
          </a:xfrm>
        </p:spPr>
        <p:txBody>
          <a:bodyPr anchor="b">
            <a:normAutofit/>
          </a:bodyPr>
          <a:lstStyle>
            <a:lvl1pPr algn="ctr">
              <a:defRPr sz="4500" b="1" u="none" strike="noStrike" kern="1200" cap="none" spc="2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0/3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7"/>
            </p:custDataLst>
          </p:nvPr>
        </p:nvSpPr>
        <p:spPr>
          <a:xfrm>
            <a:off x="1141810" y="2897607"/>
            <a:ext cx="6858000" cy="1242217"/>
          </a:xfrm>
        </p:spPr>
        <p:txBody>
          <a:bodyPr>
            <a:normAutofit/>
          </a:bodyPr>
          <a:lstStyle>
            <a:lvl1pPr marL="0" indent="0" algn="ctr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None/>
              <a:defRPr sz="12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0/3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>
            <p:custDataLst>
              <p:tags r:id="rId1"/>
            </p:custDataLst>
          </p:nvPr>
        </p:nvGrpSpPr>
        <p:grpSpPr>
          <a:xfrm>
            <a:off x="7997190" y="-6192"/>
            <a:ext cx="1146810" cy="1104617"/>
            <a:chOff x="16792" y="-13"/>
            <a:chExt cx="2408" cy="2319"/>
          </a:xfrm>
        </p:grpSpPr>
        <p:sp>
          <p:nvSpPr>
            <p:cNvPr id="10" name="任意多边形: 形状 9"/>
            <p:cNvSpPr/>
            <p:nvPr userDrawn="1">
              <p:custDataLst>
                <p:tags r:id="rId7"/>
              </p:custDataLst>
            </p:nvPr>
          </p:nvSpPr>
          <p:spPr>
            <a:xfrm>
              <a:off x="17824" y="0"/>
              <a:ext cx="1376" cy="2307"/>
            </a:xfrm>
            <a:custGeom>
              <a:avLst/>
              <a:gdLst>
                <a:gd name="connsiteX0" fmla="*/ 447252 w 873962"/>
                <a:gd name="connsiteY0" fmla="*/ 0 h 1464826"/>
                <a:gd name="connsiteX1" fmla="*/ 873962 w 873962"/>
                <a:gd name="connsiteY1" fmla="*/ 0 h 1464826"/>
                <a:gd name="connsiteX2" fmla="*/ 873962 w 873962"/>
                <a:gd name="connsiteY2" fmla="*/ 1456778 h 1464826"/>
                <a:gd name="connsiteX3" fmla="*/ 847228 w 873962"/>
                <a:gd name="connsiteY3" fmla="*/ 1460858 h 1464826"/>
                <a:gd name="connsiteX4" fmla="*/ 768639 w 873962"/>
                <a:gd name="connsiteY4" fmla="*/ 1464826 h 1464826"/>
                <a:gd name="connsiteX5" fmla="*/ 0 w 873962"/>
                <a:gd name="connsiteY5" fmla="*/ 696187 h 1464826"/>
                <a:gd name="connsiteX6" fmla="*/ 338885 w 873962"/>
                <a:gd name="connsiteY6" fmla="*/ 58819 h 1464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73962" h="1464826">
                  <a:moveTo>
                    <a:pt x="447252" y="0"/>
                  </a:moveTo>
                  <a:lnTo>
                    <a:pt x="873962" y="0"/>
                  </a:lnTo>
                  <a:lnTo>
                    <a:pt x="873962" y="1456778"/>
                  </a:lnTo>
                  <a:lnTo>
                    <a:pt x="847228" y="1460858"/>
                  </a:lnTo>
                  <a:cubicBezTo>
                    <a:pt x="821388" y="1463482"/>
                    <a:pt x="795171" y="1464826"/>
                    <a:pt x="768639" y="1464826"/>
                  </a:cubicBezTo>
                  <a:cubicBezTo>
                    <a:pt x="344131" y="1464826"/>
                    <a:pt x="0" y="1120695"/>
                    <a:pt x="0" y="696187"/>
                  </a:cubicBezTo>
                  <a:cubicBezTo>
                    <a:pt x="0" y="430870"/>
                    <a:pt x="134426" y="196949"/>
                    <a:pt x="338885" y="58819"/>
                  </a:cubicBezTo>
                  <a:close/>
                </a:path>
              </a:pathLst>
            </a:custGeom>
            <a:solidFill>
              <a:schemeClr val="accent3">
                <a:alpha val="6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kumimoji="1" lang="zh-CN" altLang="en-US" sz="135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11" name="任意形状 17"/>
            <p:cNvSpPr/>
            <p:nvPr userDrawn="1">
              <p:custDataLst>
                <p:tags r:id="rId8"/>
              </p:custDataLst>
            </p:nvPr>
          </p:nvSpPr>
          <p:spPr>
            <a:xfrm>
              <a:off x="16792" y="-13"/>
              <a:ext cx="1847" cy="1121"/>
            </a:xfrm>
            <a:custGeom>
              <a:avLst/>
              <a:gdLst>
                <a:gd name="connsiteX0" fmla="*/ 42442 w 3589290"/>
                <a:gd name="connsiteY0" fmla="*/ 0 h 2179590"/>
                <a:gd name="connsiteX1" fmla="*/ 3546848 w 3589290"/>
                <a:gd name="connsiteY1" fmla="*/ 0 h 2179590"/>
                <a:gd name="connsiteX2" fmla="*/ 3552829 w 3589290"/>
                <a:gd name="connsiteY2" fmla="*/ 23261 h 2179590"/>
                <a:gd name="connsiteX3" fmla="*/ 3589290 w 3589290"/>
                <a:gd name="connsiteY3" fmla="*/ 384945 h 2179590"/>
                <a:gd name="connsiteX4" fmla="*/ 1794645 w 3589290"/>
                <a:gd name="connsiteY4" fmla="*/ 2179590 h 2179590"/>
                <a:gd name="connsiteX5" fmla="*/ 0 w 3589290"/>
                <a:gd name="connsiteY5" fmla="*/ 384945 h 2179590"/>
                <a:gd name="connsiteX6" fmla="*/ 36461 w 3589290"/>
                <a:gd name="connsiteY6" fmla="*/ 23261 h 21795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3589290" h="2179590">
                  <a:moveTo>
                    <a:pt x="42442" y="0"/>
                  </a:moveTo>
                  <a:lnTo>
                    <a:pt x="3546848" y="0"/>
                  </a:lnTo>
                  <a:lnTo>
                    <a:pt x="3552829" y="23261"/>
                  </a:lnTo>
                  <a:cubicBezTo>
                    <a:pt x="3576736" y="140089"/>
                    <a:pt x="3589290" y="261051"/>
                    <a:pt x="3589290" y="384945"/>
                  </a:cubicBezTo>
                  <a:cubicBezTo>
                    <a:pt x="3589290" y="1376100"/>
                    <a:pt x="2785800" y="2179590"/>
                    <a:pt x="1794645" y="2179590"/>
                  </a:cubicBezTo>
                  <a:cubicBezTo>
                    <a:pt x="803490" y="2179590"/>
                    <a:pt x="0" y="1376100"/>
                    <a:pt x="0" y="384945"/>
                  </a:cubicBezTo>
                  <a:cubicBezTo>
                    <a:pt x="0" y="261051"/>
                    <a:pt x="12555" y="140089"/>
                    <a:pt x="36461" y="23261"/>
                  </a:cubicBezTo>
                  <a:close/>
                </a:path>
              </a:pathLst>
            </a:custGeom>
            <a:solidFill>
              <a:schemeClr val="accent2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35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02412" y="332484"/>
            <a:ext cx="8139178" cy="331531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502412" y="714506"/>
            <a:ext cx="8139178" cy="4042387"/>
          </a:xfrm>
        </p:spPr>
        <p:txBody>
          <a:bodyPr vert="horz" lIns="101600" tIns="0" rIns="82550" bIns="0" rtlCol="0">
            <a:no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0/3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"/>
            </p:custDataLst>
          </p:nvPr>
        </p:nvSpPr>
        <p:spPr>
          <a:xfrm>
            <a:off x="2754380" y="3667538"/>
            <a:ext cx="3635240" cy="322832"/>
          </a:xfrm>
        </p:spPr>
        <p:txBody>
          <a:bodyPr lIns="90000" tIns="46800" rIns="90000" bIns="46800">
            <a:normAutofit/>
          </a:bodyPr>
          <a:lstStyle>
            <a:lvl1pPr marL="0" indent="0" algn="ctr" eaLnBrk="1" fontAlgn="auto" latinLnBrk="0" hangingPunct="1">
              <a:buNone/>
              <a:defRPr kumimoji="0" lang="zh-CN" altLang="en-US" sz="1350" b="0" i="0" u="none" strike="noStrike" kern="1200" cap="none" spc="150" normalizeH="0" baseline="0" noProof="1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803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93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83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0/3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椭圆 6"/>
          <p:cNvSpPr/>
          <p:nvPr>
            <p:custDataLst>
              <p:tags r:id="rId5"/>
            </p:custDataLst>
          </p:nvPr>
        </p:nvSpPr>
        <p:spPr>
          <a:xfrm>
            <a:off x="4046545" y="1977514"/>
            <a:ext cx="750338" cy="750470"/>
          </a:xfrm>
          <a:prstGeom prst="ellipse">
            <a:avLst/>
          </a:prstGeom>
          <a:solidFill>
            <a:schemeClr val="accent1">
              <a:alpha val="4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35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8" name="椭圆 7"/>
          <p:cNvSpPr/>
          <p:nvPr>
            <p:custDataLst>
              <p:tags r:id="rId6"/>
            </p:custDataLst>
          </p:nvPr>
        </p:nvSpPr>
        <p:spPr>
          <a:xfrm>
            <a:off x="4855749" y="1680302"/>
            <a:ext cx="375169" cy="375234"/>
          </a:xfrm>
          <a:prstGeom prst="ellipse">
            <a:avLst/>
          </a:prstGeom>
          <a:solidFill>
            <a:schemeClr val="accent2">
              <a:alpha val="6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35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2754380" y="3047815"/>
            <a:ext cx="3635240" cy="584108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3000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502412" y="332484"/>
            <a:ext cx="8139178" cy="331531"/>
          </a:xfrm>
        </p:spPr>
        <p:txBody>
          <a:bodyPr vert="horz" lIns="90170" tIns="46990" rIns="90170" bIns="46990" rtlCol="0" anchor="t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2"/>
            </p:custDataLst>
          </p:nvPr>
        </p:nvSpPr>
        <p:spPr>
          <a:xfrm>
            <a:off x="502448" y="714506"/>
            <a:ext cx="3962432" cy="4042387"/>
          </a:xfrm>
        </p:spPr>
        <p:txBody>
          <a:bodyPr vert="horz" lIns="90170" tIns="46990" rIns="90170" bIns="46990" rtlCol="0">
            <a:normAutofit/>
          </a:bodyPr>
          <a:lstStyle>
            <a:lvl1pPr marL="214630" marR="0" lvl="0" indent="-21463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557530" marR="0" lvl="1" indent="-21463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900430" marR="0" lvl="2" indent="-21463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243330" marR="0" lvl="3" indent="-21463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1586230" marR="0" lvl="4" indent="-21463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4679158" y="714506"/>
            <a:ext cx="3962432" cy="4042387"/>
          </a:xfrm>
        </p:spPr>
        <p:txBody>
          <a:bodyPr lIns="90170" tIns="46990" rIns="90170" bIns="46990">
            <a:normAutofit/>
          </a:bodyPr>
          <a:lstStyle>
            <a:lvl1pPr marL="214630" indent="-214630">
              <a:buFont typeface="Arial" panose="020B0604020202020204" pitchFamily="34" charset="0"/>
              <a:buChar char="•"/>
              <a:defRPr sz="1200" u="none" strike="noStrike" kern="1200" cap="none" spc="150" normalizeH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 marL="557530" indent="-214630">
              <a:buFont typeface="Arial" panose="020B0604020202020204" pitchFamily="34" charset="0"/>
              <a:buChar char="•"/>
              <a:defRPr sz="1200" u="none" strike="noStrike" kern="1200" cap="none" spc="150" normalizeH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2pPr>
            <a:lvl3pPr marL="900430" indent="-214630">
              <a:buFont typeface="Arial" panose="020B0604020202020204" pitchFamily="34" charset="0"/>
              <a:buChar char="•"/>
              <a:defRPr sz="1200" u="none" strike="noStrike" kern="1200" cap="none" spc="150" normalizeH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3pPr>
            <a:lvl4pPr marL="1243330" indent="-214630">
              <a:buFont typeface="Arial" panose="020B0604020202020204" pitchFamily="34" charset="0"/>
              <a:buChar char="•"/>
              <a:defRPr sz="1200" u="none" strike="noStrike" kern="1200" cap="none" spc="150" normalizeH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4pPr>
            <a:lvl5pPr marL="1586230" indent="-214630">
              <a:buFont typeface="Arial" panose="020B0604020202020204" pitchFamily="34" charset="0"/>
              <a:buChar char="•"/>
              <a:defRPr sz="1200" u="none" strike="noStrike" kern="1200" cap="none" spc="150" normalizeH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0/3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grpSp>
        <p:nvGrpSpPr>
          <p:cNvPr id="8" name="组合 7"/>
          <p:cNvGrpSpPr/>
          <p:nvPr>
            <p:custDataLst>
              <p:tags r:id="rId6"/>
            </p:custDataLst>
          </p:nvPr>
        </p:nvGrpSpPr>
        <p:grpSpPr>
          <a:xfrm>
            <a:off x="7997190" y="-6192"/>
            <a:ext cx="1146810" cy="1104617"/>
            <a:chOff x="16792" y="-13"/>
            <a:chExt cx="2408" cy="2319"/>
          </a:xfrm>
        </p:grpSpPr>
        <p:sp>
          <p:nvSpPr>
            <p:cNvPr id="10" name="任意多边形: 形状 9"/>
            <p:cNvSpPr/>
            <p:nvPr userDrawn="1">
              <p:custDataLst>
                <p:tags r:id="rId8"/>
              </p:custDataLst>
            </p:nvPr>
          </p:nvSpPr>
          <p:spPr>
            <a:xfrm>
              <a:off x="17824" y="0"/>
              <a:ext cx="1376" cy="2307"/>
            </a:xfrm>
            <a:custGeom>
              <a:avLst/>
              <a:gdLst>
                <a:gd name="connsiteX0" fmla="*/ 447252 w 873962"/>
                <a:gd name="connsiteY0" fmla="*/ 0 h 1464826"/>
                <a:gd name="connsiteX1" fmla="*/ 873962 w 873962"/>
                <a:gd name="connsiteY1" fmla="*/ 0 h 1464826"/>
                <a:gd name="connsiteX2" fmla="*/ 873962 w 873962"/>
                <a:gd name="connsiteY2" fmla="*/ 1456778 h 1464826"/>
                <a:gd name="connsiteX3" fmla="*/ 847228 w 873962"/>
                <a:gd name="connsiteY3" fmla="*/ 1460858 h 1464826"/>
                <a:gd name="connsiteX4" fmla="*/ 768639 w 873962"/>
                <a:gd name="connsiteY4" fmla="*/ 1464826 h 1464826"/>
                <a:gd name="connsiteX5" fmla="*/ 0 w 873962"/>
                <a:gd name="connsiteY5" fmla="*/ 696187 h 1464826"/>
                <a:gd name="connsiteX6" fmla="*/ 338885 w 873962"/>
                <a:gd name="connsiteY6" fmla="*/ 58819 h 1464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73962" h="1464826">
                  <a:moveTo>
                    <a:pt x="447252" y="0"/>
                  </a:moveTo>
                  <a:lnTo>
                    <a:pt x="873962" y="0"/>
                  </a:lnTo>
                  <a:lnTo>
                    <a:pt x="873962" y="1456778"/>
                  </a:lnTo>
                  <a:lnTo>
                    <a:pt x="847228" y="1460858"/>
                  </a:lnTo>
                  <a:cubicBezTo>
                    <a:pt x="821388" y="1463482"/>
                    <a:pt x="795171" y="1464826"/>
                    <a:pt x="768639" y="1464826"/>
                  </a:cubicBezTo>
                  <a:cubicBezTo>
                    <a:pt x="344131" y="1464826"/>
                    <a:pt x="0" y="1120695"/>
                    <a:pt x="0" y="696187"/>
                  </a:cubicBezTo>
                  <a:cubicBezTo>
                    <a:pt x="0" y="430870"/>
                    <a:pt x="134426" y="196949"/>
                    <a:pt x="338885" y="58819"/>
                  </a:cubicBezTo>
                  <a:close/>
                </a:path>
              </a:pathLst>
            </a:custGeom>
            <a:solidFill>
              <a:schemeClr val="accent3">
                <a:alpha val="6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kumimoji="1" lang="zh-CN" altLang="en-US" sz="135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11" name="任意形状 17"/>
            <p:cNvSpPr/>
            <p:nvPr userDrawn="1">
              <p:custDataLst>
                <p:tags r:id="rId9"/>
              </p:custDataLst>
            </p:nvPr>
          </p:nvSpPr>
          <p:spPr>
            <a:xfrm>
              <a:off x="16792" y="-13"/>
              <a:ext cx="1847" cy="1121"/>
            </a:xfrm>
            <a:custGeom>
              <a:avLst/>
              <a:gdLst>
                <a:gd name="connsiteX0" fmla="*/ 42442 w 3589290"/>
                <a:gd name="connsiteY0" fmla="*/ 0 h 2179590"/>
                <a:gd name="connsiteX1" fmla="*/ 3546848 w 3589290"/>
                <a:gd name="connsiteY1" fmla="*/ 0 h 2179590"/>
                <a:gd name="connsiteX2" fmla="*/ 3552829 w 3589290"/>
                <a:gd name="connsiteY2" fmla="*/ 23261 h 2179590"/>
                <a:gd name="connsiteX3" fmla="*/ 3589290 w 3589290"/>
                <a:gd name="connsiteY3" fmla="*/ 384945 h 2179590"/>
                <a:gd name="connsiteX4" fmla="*/ 1794645 w 3589290"/>
                <a:gd name="connsiteY4" fmla="*/ 2179590 h 2179590"/>
                <a:gd name="connsiteX5" fmla="*/ 0 w 3589290"/>
                <a:gd name="connsiteY5" fmla="*/ 384945 h 2179590"/>
                <a:gd name="connsiteX6" fmla="*/ 36461 w 3589290"/>
                <a:gd name="connsiteY6" fmla="*/ 23261 h 21795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3589290" h="2179590">
                  <a:moveTo>
                    <a:pt x="42442" y="0"/>
                  </a:moveTo>
                  <a:lnTo>
                    <a:pt x="3546848" y="0"/>
                  </a:lnTo>
                  <a:lnTo>
                    <a:pt x="3552829" y="23261"/>
                  </a:lnTo>
                  <a:cubicBezTo>
                    <a:pt x="3576736" y="140089"/>
                    <a:pt x="3589290" y="261051"/>
                    <a:pt x="3589290" y="384945"/>
                  </a:cubicBezTo>
                  <a:cubicBezTo>
                    <a:pt x="3589290" y="1376100"/>
                    <a:pt x="2785800" y="2179590"/>
                    <a:pt x="1794645" y="2179590"/>
                  </a:cubicBezTo>
                  <a:cubicBezTo>
                    <a:pt x="803490" y="2179590"/>
                    <a:pt x="0" y="1376100"/>
                    <a:pt x="0" y="384945"/>
                  </a:cubicBezTo>
                  <a:cubicBezTo>
                    <a:pt x="0" y="261051"/>
                    <a:pt x="12555" y="140089"/>
                    <a:pt x="36461" y="23261"/>
                  </a:cubicBezTo>
                  <a:close/>
                </a:path>
              </a:pathLst>
            </a:custGeom>
            <a:solidFill>
              <a:schemeClr val="accent2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35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</p:grp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>
            <p:custDataLst>
              <p:tags r:id="rId1"/>
            </p:custDataLst>
          </p:nvPr>
        </p:nvGrpSpPr>
        <p:grpSpPr>
          <a:xfrm>
            <a:off x="7997190" y="-6192"/>
            <a:ext cx="1146810" cy="1104617"/>
            <a:chOff x="16792" y="-13"/>
            <a:chExt cx="2408" cy="2319"/>
          </a:xfrm>
        </p:grpSpPr>
        <p:sp>
          <p:nvSpPr>
            <p:cNvPr id="11" name="任意多边形: 形状 9"/>
            <p:cNvSpPr/>
            <p:nvPr userDrawn="1">
              <p:custDataLst>
                <p:tags r:id="rId10"/>
              </p:custDataLst>
            </p:nvPr>
          </p:nvSpPr>
          <p:spPr>
            <a:xfrm>
              <a:off x="17824" y="0"/>
              <a:ext cx="1376" cy="2307"/>
            </a:xfrm>
            <a:custGeom>
              <a:avLst/>
              <a:gdLst>
                <a:gd name="connsiteX0" fmla="*/ 447252 w 873962"/>
                <a:gd name="connsiteY0" fmla="*/ 0 h 1464826"/>
                <a:gd name="connsiteX1" fmla="*/ 873962 w 873962"/>
                <a:gd name="connsiteY1" fmla="*/ 0 h 1464826"/>
                <a:gd name="connsiteX2" fmla="*/ 873962 w 873962"/>
                <a:gd name="connsiteY2" fmla="*/ 1456778 h 1464826"/>
                <a:gd name="connsiteX3" fmla="*/ 847228 w 873962"/>
                <a:gd name="connsiteY3" fmla="*/ 1460858 h 1464826"/>
                <a:gd name="connsiteX4" fmla="*/ 768639 w 873962"/>
                <a:gd name="connsiteY4" fmla="*/ 1464826 h 1464826"/>
                <a:gd name="connsiteX5" fmla="*/ 0 w 873962"/>
                <a:gd name="connsiteY5" fmla="*/ 696187 h 1464826"/>
                <a:gd name="connsiteX6" fmla="*/ 338885 w 873962"/>
                <a:gd name="connsiteY6" fmla="*/ 58819 h 1464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73962" h="1464826">
                  <a:moveTo>
                    <a:pt x="447252" y="0"/>
                  </a:moveTo>
                  <a:lnTo>
                    <a:pt x="873962" y="0"/>
                  </a:lnTo>
                  <a:lnTo>
                    <a:pt x="873962" y="1456778"/>
                  </a:lnTo>
                  <a:lnTo>
                    <a:pt x="847228" y="1460858"/>
                  </a:lnTo>
                  <a:cubicBezTo>
                    <a:pt x="821388" y="1463482"/>
                    <a:pt x="795171" y="1464826"/>
                    <a:pt x="768639" y="1464826"/>
                  </a:cubicBezTo>
                  <a:cubicBezTo>
                    <a:pt x="344131" y="1464826"/>
                    <a:pt x="0" y="1120695"/>
                    <a:pt x="0" y="696187"/>
                  </a:cubicBezTo>
                  <a:cubicBezTo>
                    <a:pt x="0" y="430870"/>
                    <a:pt x="134426" y="196949"/>
                    <a:pt x="338885" y="58819"/>
                  </a:cubicBezTo>
                  <a:close/>
                </a:path>
              </a:pathLst>
            </a:custGeom>
            <a:solidFill>
              <a:schemeClr val="accent3">
                <a:alpha val="6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kumimoji="1" lang="zh-CN" altLang="en-US" sz="135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12" name="任意形状 17"/>
            <p:cNvSpPr/>
            <p:nvPr userDrawn="1">
              <p:custDataLst>
                <p:tags r:id="rId11"/>
              </p:custDataLst>
            </p:nvPr>
          </p:nvSpPr>
          <p:spPr>
            <a:xfrm>
              <a:off x="16792" y="-13"/>
              <a:ext cx="1847" cy="1121"/>
            </a:xfrm>
            <a:custGeom>
              <a:avLst/>
              <a:gdLst>
                <a:gd name="connsiteX0" fmla="*/ 42442 w 3589290"/>
                <a:gd name="connsiteY0" fmla="*/ 0 h 2179590"/>
                <a:gd name="connsiteX1" fmla="*/ 3546848 w 3589290"/>
                <a:gd name="connsiteY1" fmla="*/ 0 h 2179590"/>
                <a:gd name="connsiteX2" fmla="*/ 3552829 w 3589290"/>
                <a:gd name="connsiteY2" fmla="*/ 23261 h 2179590"/>
                <a:gd name="connsiteX3" fmla="*/ 3589290 w 3589290"/>
                <a:gd name="connsiteY3" fmla="*/ 384945 h 2179590"/>
                <a:gd name="connsiteX4" fmla="*/ 1794645 w 3589290"/>
                <a:gd name="connsiteY4" fmla="*/ 2179590 h 2179590"/>
                <a:gd name="connsiteX5" fmla="*/ 0 w 3589290"/>
                <a:gd name="connsiteY5" fmla="*/ 384945 h 2179590"/>
                <a:gd name="connsiteX6" fmla="*/ 36461 w 3589290"/>
                <a:gd name="connsiteY6" fmla="*/ 23261 h 21795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3589290" h="2179590">
                  <a:moveTo>
                    <a:pt x="42442" y="0"/>
                  </a:moveTo>
                  <a:lnTo>
                    <a:pt x="3546848" y="0"/>
                  </a:lnTo>
                  <a:lnTo>
                    <a:pt x="3552829" y="23261"/>
                  </a:lnTo>
                  <a:cubicBezTo>
                    <a:pt x="3576736" y="140089"/>
                    <a:pt x="3589290" y="261051"/>
                    <a:pt x="3589290" y="384945"/>
                  </a:cubicBezTo>
                  <a:cubicBezTo>
                    <a:pt x="3589290" y="1376100"/>
                    <a:pt x="2785800" y="2179590"/>
                    <a:pt x="1794645" y="2179590"/>
                  </a:cubicBezTo>
                  <a:cubicBezTo>
                    <a:pt x="803490" y="2179590"/>
                    <a:pt x="0" y="1376100"/>
                    <a:pt x="0" y="384945"/>
                  </a:cubicBezTo>
                  <a:cubicBezTo>
                    <a:pt x="0" y="261051"/>
                    <a:pt x="12555" y="140089"/>
                    <a:pt x="36461" y="23261"/>
                  </a:cubicBezTo>
                  <a:close/>
                </a:path>
              </a:pathLst>
            </a:custGeom>
            <a:solidFill>
              <a:schemeClr val="accent2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35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02412" y="332484"/>
            <a:ext cx="8139178" cy="331531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502448" y="714506"/>
            <a:ext cx="3962432" cy="285802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1500" b="0" u="none" strike="noStrike" kern="1200" cap="none" spc="2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8035" indent="0">
              <a:buNone/>
              <a:defRPr sz="1200" b="1"/>
            </a:lvl7pPr>
            <a:lvl8pPr marL="2400935" indent="0">
              <a:buNone/>
              <a:defRPr sz="1200" b="1"/>
            </a:lvl8pPr>
            <a:lvl9pPr marL="2743835" indent="0">
              <a:buNone/>
              <a:defRPr sz="1200" b="1"/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502444" y="1055078"/>
            <a:ext cx="3962400" cy="3701711"/>
          </a:xfrm>
        </p:spPr>
        <p:txBody>
          <a:bodyPr vert="horz" lIns="101600" tIns="0" rIns="82550" bIns="0" rtlCol="0">
            <a:no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4676813" y="714506"/>
            <a:ext cx="3962432" cy="285802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1500" b="0" i="0" u="none" strike="noStrike" kern="1200" cap="none" spc="2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8035" indent="0">
              <a:buNone/>
              <a:defRPr sz="1200" b="1"/>
            </a:lvl7pPr>
            <a:lvl8pPr marL="2400935" indent="0">
              <a:buNone/>
              <a:defRPr sz="1200" b="1"/>
            </a:lvl8pPr>
            <a:lvl9pPr marL="2743835" indent="0">
              <a:buNone/>
              <a:defRPr sz="12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4676813" y="1055078"/>
            <a:ext cx="3962432" cy="3701711"/>
          </a:xfrm>
        </p:spPr>
        <p:txBody>
          <a:bodyPr vert="horz" lIns="101600" tIns="0" rIns="82550" bIns="0" rtlCol="0">
            <a:no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0/3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0/3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0/3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>
            <p:custDataLst>
              <p:tags r:id="rId1"/>
            </p:custDataLst>
          </p:nvPr>
        </p:nvGrpSpPr>
        <p:grpSpPr>
          <a:xfrm>
            <a:off x="7997190" y="-6192"/>
            <a:ext cx="1146810" cy="1104617"/>
            <a:chOff x="16792" y="-13"/>
            <a:chExt cx="2408" cy="2319"/>
          </a:xfrm>
        </p:grpSpPr>
        <p:sp>
          <p:nvSpPr>
            <p:cNvPr id="10" name="任意多边形: 形状 9"/>
            <p:cNvSpPr/>
            <p:nvPr userDrawn="1">
              <p:custDataLst>
                <p:tags r:id="rId8"/>
              </p:custDataLst>
            </p:nvPr>
          </p:nvSpPr>
          <p:spPr>
            <a:xfrm>
              <a:off x="17824" y="0"/>
              <a:ext cx="1376" cy="2307"/>
            </a:xfrm>
            <a:custGeom>
              <a:avLst/>
              <a:gdLst>
                <a:gd name="connsiteX0" fmla="*/ 447252 w 873962"/>
                <a:gd name="connsiteY0" fmla="*/ 0 h 1464826"/>
                <a:gd name="connsiteX1" fmla="*/ 873962 w 873962"/>
                <a:gd name="connsiteY1" fmla="*/ 0 h 1464826"/>
                <a:gd name="connsiteX2" fmla="*/ 873962 w 873962"/>
                <a:gd name="connsiteY2" fmla="*/ 1456778 h 1464826"/>
                <a:gd name="connsiteX3" fmla="*/ 847228 w 873962"/>
                <a:gd name="connsiteY3" fmla="*/ 1460858 h 1464826"/>
                <a:gd name="connsiteX4" fmla="*/ 768639 w 873962"/>
                <a:gd name="connsiteY4" fmla="*/ 1464826 h 1464826"/>
                <a:gd name="connsiteX5" fmla="*/ 0 w 873962"/>
                <a:gd name="connsiteY5" fmla="*/ 696187 h 1464826"/>
                <a:gd name="connsiteX6" fmla="*/ 338885 w 873962"/>
                <a:gd name="connsiteY6" fmla="*/ 58819 h 1464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73962" h="1464826">
                  <a:moveTo>
                    <a:pt x="447252" y="0"/>
                  </a:moveTo>
                  <a:lnTo>
                    <a:pt x="873962" y="0"/>
                  </a:lnTo>
                  <a:lnTo>
                    <a:pt x="873962" y="1456778"/>
                  </a:lnTo>
                  <a:lnTo>
                    <a:pt x="847228" y="1460858"/>
                  </a:lnTo>
                  <a:cubicBezTo>
                    <a:pt x="821388" y="1463482"/>
                    <a:pt x="795171" y="1464826"/>
                    <a:pt x="768639" y="1464826"/>
                  </a:cubicBezTo>
                  <a:cubicBezTo>
                    <a:pt x="344131" y="1464826"/>
                    <a:pt x="0" y="1120695"/>
                    <a:pt x="0" y="696187"/>
                  </a:cubicBezTo>
                  <a:cubicBezTo>
                    <a:pt x="0" y="430870"/>
                    <a:pt x="134426" y="196949"/>
                    <a:pt x="338885" y="58819"/>
                  </a:cubicBezTo>
                  <a:close/>
                </a:path>
              </a:pathLst>
            </a:custGeom>
            <a:solidFill>
              <a:schemeClr val="accent3">
                <a:alpha val="6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kumimoji="1" lang="zh-CN" altLang="en-US" sz="135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11" name="任意形状 17"/>
            <p:cNvSpPr/>
            <p:nvPr userDrawn="1">
              <p:custDataLst>
                <p:tags r:id="rId9"/>
              </p:custDataLst>
            </p:nvPr>
          </p:nvSpPr>
          <p:spPr>
            <a:xfrm>
              <a:off x="16792" y="-13"/>
              <a:ext cx="1847" cy="1121"/>
            </a:xfrm>
            <a:custGeom>
              <a:avLst/>
              <a:gdLst>
                <a:gd name="connsiteX0" fmla="*/ 42442 w 3589290"/>
                <a:gd name="connsiteY0" fmla="*/ 0 h 2179590"/>
                <a:gd name="connsiteX1" fmla="*/ 3546848 w 3589290"/>
                <a:gd name="connsiteY1" fmla="*/ 0 h 2179590"/>
                <a:gd name="connsiteX2" fmla="*/ 3552829 w 3589290"/>
                <a:gd name="connsiteY2" fmla="*/ 23261 h 2179590"/>
                <a:gd name="connsiteX3" fmla="*/ 3589290 w 3589290"/>
                <a:gd name="connsiteY3" fmla="*/ 384945 h 2179590"/>
                <a:gd name="connsiteX4" fmla="*/ 1794645 w 3589290"/>
                <a:gd name="connsiteY4" fmla="*/ 2179590 h 2179590"/>
                <a:gd name="connsiteX5" fmla="*/ 0 w 3589290"/>
                <a:gd name="connsiteY5" fmla="*/ 384945 h 2179590"/>
                <a:gd name="connsiteX6" fmla="*/ 36461 w 3589290"/>
                <a:gd name="connsiteY6" fmla="*/ 23261 h 21795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3589290" h="2179590">
                  <a:moveTo>
                    <a:pt x="42442" y="0"/>
                  </a:moveTo>
                  <a:lnTo>
                    <a:pt x="3546848" y="0"/>
                  </a:lnTo>
                  <a:lnTo>
                    <a:pt x="3552829" y="23261"/>
                  </a:lnTo>
                  <a:cubicBezTo>
                    <a:pt x="3576736" y="140089"/>
                    <a:pt x="3589290" y="261051"/>
                    <a:pt x="3589290" y="384945"/>
                  </a:cubicBezTo>
                  <a:cubicBezTo>
                    <a:pt x="3589290" y="1376100"/>
                    <a:pt x="2785800" y="2179590"/>
                    <a:pt x="1794645" y="2179590"/>
                  </a:cubicBezTo>
                  <a:cubicBezTo>
                    <a:pt x="803490" y="2179590"/>
                    <a:pt x="0" y="1376100"/>
                    <a:pt x="0" y="384945"/>
                  </a:cubicBezTo>
                  <a:cubicBezTo>
                    <a:pt x="0" y="261051"/>
                    <a:pt x="12555" y="140089"/>
                    <a:pt x="36461" y="23261"/>
                  </a:cubicBezTo>
                  <a:close/>
                </a:path>
              </a:pathLst>
            </a:custGeom>
            <a:solidFill>
              <a:schemeClr val="accent2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35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02448" y="332484"/>
            <a:ext cx="8139178" cy="331531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3"/>
            </p:custDataLst>
          </p:nvPr>
        </p:nvSpPr>
        <p:spPr>
          <a:xfrm>
            <a:off x="502448" y="714506"/>
            <a:ext cx="3962432" cy="4042387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4679194" y="714506"/>
            <a:ext cx="3962432" cy="4042387"/>
          </a:xfrm>
        </p:spPr>
        <p:txBody>
          <a:bodyPr vert="horz" lIns="101600" tIns="0" rIns="82550" bIns="0" rtlCol="0">
            <a:norm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9EFD9D74-47D9-4702-A33C-335B63B48DBF}" type="datetimeFigureOut">
              <a:rPr lang="zh-CN" altLang="en-US" smtClean="0"/>
              <a:t>2020/3/18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>
            <p:custDataLst>
              <p:tags r:id="rId1"/>
            </p:custDataLst>
          </p:nvPr>
        </p:nvGrpSpPr>
        <p:grpSpPr>
          <a:xfrm>
            <a:off x="7997190" y="-6192"/>
            <a:ext cx="1146810" cy="1104617"/>
            <a:chOff x="16792" y="-13"/>
            <a:chExt cx="2408" cy="2319"/>
          </a:xfrm>
        </p:grpSpPr>
        <p:sp>
          <p:nvSpPr>
            <p:cNvPr id="10" name="任意多边形: 形状 9"/>
            <p:cNvSpPr/>
            <p:nvPr userDrawn="1">
              <p:custDataLst>
                <p:tags r:id="rId7"/>
              </p:custDataLst>
            </p:nvPr>
          </p:nvSpPr>
          <p:spPr>
            <a:xfrm>
              <a:off x="17824" y="0"/>
              <a:ext cx="1376" cy="2307"/>
            </a:xfrm>
            <a:custGeom>
              <a:avLst/>
              <a:gdLst>
                <a:gd name="connsiteX0" fmla="*/ 447252 w 873962"/>
                <a:gd name="connsiteY0" fmla="*/ 0 h 1464826"/>
                <a:gd name="connsiteX1" fmla="*/ 873962 w 873962"/>
                <a:gd name="connsiteY1" fmla="*/ 0 h 1464826"/>
                <a:gd name="connsiteX2" fmla="*/ 873962 w 873962"/>
                <a:gd name="connsiteY2" fmla="*/ 1456778 h 1464826"/>
                <a:gd name="connsiteX3" fmla="*/ 847228 w 873962"/>
                <a:gd name="connsiteY3" fmla="*/ 1460858 h 1464826"/>
                <a:gd name="connsiteX4" fmla="*/ 768639 w 873962"/>
                <a:gd name="connsiteY4" fmla="*/ 1464826 h 1464826"/>
                <a:gd name="connsiteX5" fmla="*/ 0 w 873962"/>
                <a:gd name="connsiteY5" fmla="*/ 696187 h 1464826"/>
                <a:gd name="connsiteX6" fmla="*/ 338885 w 873962"/>
                <a:gd name="connsiteY6" fmla="*/ 58819 h 14648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73962" h="1464826">
                  <a:moveTo>
                    <a:pt x="447252" y="0"/>
                  </a:moveTo>
                  <a:lnTo>
                    <a:pt x="873962" y="0"/>
                  </a:lnTo>
                  <a:lnTo>
                    <a:pt x="873962" y="1456778"/>
                  </a:lnTo>
                  <a:lnTo>
                    <a:pt x="847228" y="1460858"/>
                  </a:lnTo>
                  <a:cubicBezTo>
                    <a:pt x="821388" y="1463482"/>
                    <a:pt x="795171" y="1464826"/>
                    <a:pt x="768639" y="1464826"/>
                  </a:cubicBezTo>
                  <a:cubicBezTo>
                    <a:pt x="344131" y="1464826"/>
                    <a:pt x="0" y="1120695"/>
                    <a:pt x="0" y="696187"/>
                  </a:cubicBezTo>
                  <a:cubicBezTo>
                    <a:pt x="0" y="430870"/>
                    <a:pt x="134426" y="196949"/>
                    <a:pt x="338885" y="58819"/>
                  </a:cubicBezTo>
                  <a:close/>
                </a:path>
              </a:pathLst>
            </a:custGeom>
            <a:solidFill>
              <a:schemeClr val="accent3">
                <a:alpha val="6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kumimoji="1" lang="zh-CN" altLang="en-US" sz="135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11" name="任意形状 17"/>
            <p:cNvSpPr/>
            <p:nvPr userDrawn="1">
              <p:custDataLst>
                <p:tags r:id="rId8"/>
              </p:custDataLst>
            </p:nvPr>
          </p:nvSpPr>
          <p:spPr>
            <a:xfrm>
              <a:off x="16792" y="-13"/>
              <a:ext cx="1847" cy="1121"/>
            </a:xfrm>
            <a:custGeom>
              <a:avLst/>
              <a:gdLst>
                <a:gd name="connsiteX0" fmla="*/ 42442 w 3589290"/>
                <a:gd name="connsiteY0" fmla="*/ 0 h 2179590"/>
                <a:gd name="connsiteX1" fmla="*/ 3546848 w 3589290"/>
                <a:gd name="connsiteY1" fmla="*/ 0 h 2179590"/>
                <a:gd name="connsiteX2" fmla="*/ 3552829 w 3589290"/>
                <a:gd name="connsiteY2" fmla="*/ 23261 h 2179590"/>
                <a:gd name="connsiteX3" fmla="*/ 3589290 w 3589290"/>
                <a:gd name="connsiteY3" fmla="*/ 384945 h 2179590"/>
                <a:gd name="connsiteX4" fmla="*/ 1794645 w 3589290"/>
                <a:gd name="connsiteY4" fmla="*/ 2179590 h 2179590"/>
                <a:gd name="connsiteX5" fmla="*/ 0 w 3589290"/>
                <a:gd name="connsiteY5" fmla="*/ 384945 h 2179590"/>
                <a:gd name="connsiteX6" fmla="*/ 36461 w 3589290"/>
                <a:gd name="connsiteY6" fmla="*/ 23261 h 21795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3589290" h="2179590">
                  <a:moveTo>
                    <a:pt x="42442" y="0"/>
                  </a:moveTo>
                  <a:lnTo>
                    <a:pt x="3546848" y="0"/>
                  </a:lnTo>
                  <a:lnTo>
                    <a:pt x="3552829" y="23261"/>
                  </a:lnTo>
                  <a:cubicBezTo>
                    <a:pt x="3576736" y="140089"/>
                    <a:pt x="3589290" y="261051"/>
                    <a:pt x="3589290" y="384945"/>
                  </a:cubicBezTo>
                  <a:cubicBezTo>
                    <a:pt x="3589290" y="1376100"/>
                    <a:pt x="2785800" y="2179590"/>
                    <a:pt x="1794645" y="2179590"/>
                  </a:cubicBezTo>
                  <a:cubicBezTo>
                    <a:pt x="803490" y="2179590"/>
                    <a:pt x="0" y="1376100"/>
                    <a:pt x="0" y="384945"/>
                  </a:cubicBezTo>
                  <a:cubicBezTo>
                    <a:pt x="0" y="261051"/>
                    <a:pt x="12555" y="140089"/>
                    <a:pt x="36461" y="23261"/>
                  </a:cubicBezTo>
                  <a:close/>
                </a:path>
              </a:pathLst>
            </a:custGeom>
            <a:solidFill>
              <a:schemeClr val="accent2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35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</p:grpSp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7928351" y="714506"/>
            <a:ext cx="713238" cy="404238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502444" y="714500"/>
            <a:ext cx="7371076" cy="4042387"/>
          </a:xfrm>
        </p:spPr>
        <p:txBody>
          <a:bodyPr vert="eaVert"/>
          <a:lstStyle>
            <a:lvl1pPr indent="0" eaLnBrk="1" fontAlgn="auto" latinLnBrk="0" hangingPunct="1"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indent="0" eaLnBrk="1" fontAlgn="auto" latinLnBrk="0" hangingPunct="1"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indent="0" eaLnBrk="1" fontAlgn="auto" latinLnBrk="0" hangingPunct="1"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indent="0" eaLnBrk="1" fontAlgn="auto" latinLnBrk="0" hangingPunct="1"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indent="0" eaLnBrk="1" fontAlgn="auto" latinLnBrk="0" hangingPunct="1"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0/3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tags" Target="../tags/tag6.xml"/><Relationship Id="rId3" Type="http://schemas.openxmlformats.org/officeDocument/2006/relationships/slideLayout" Target="../slideLayouts/slideLayout3.xml"/><Relationship Id="rId21" Type="http://schemas.openxmlformats.org/officeDocument/2006/relationships/tags" Target="../tags/tag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tags" Target="../tags/tag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tags" Target="../tags/tag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ags" Target="../tags/tag3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ags" Target="../tags/tag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21"/>
            </p:custDataLst>
          </p:nvPr>
        </p:nvSpPr>
        <p:spPr>
          <a:xfrm>
            <a:off x="502412" y="340578"/>
            <a:ext cx="8139178" cy="331531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2"/>
            </p:custDataLst>
          </p:nvPr>
        </p:nvSpPr>
        <p:spPr>
          <a:xfrm>
            <a:off x="502412" y="722604"/>
            <a:ext cx="8139178" cy="4042387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3"/>
            </p:custDataLst>
          </p:nvPr>
        </p:nvSpPr>
        <p:spPr>
          <a:xfrm>
            <a:off x="659807" y="4763208"/>
            <a:ext cx="2025000" cy="2376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9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0/3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4"/>
            </p:custDataLst>
          </p:nvPr>
        </p:nvSpPr>
        <p:spPr>
          <a:xfrm>
            <a:off x="3087000" y="4763208"/>
            <a:ext cx="2970000" cy="2376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9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5"/>
            </p:custDataLst>
          </p:nvPr>
        </p:nvSpPr>
        <p:spPr>
          <a:xfrm>
            <a:off x="6457950" y="4763208"/>
            <a:ext cx="2025000" cy="2376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9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26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</p:sldLayoutIdLst>
  <p:txStyles>
    <p:titleStyle>
      <a:lvl1pPr algn="l" defTabSz="685800" rtl="0" eaLnBrk="1" fontAlgn="auto" latinLnBrk="0" hangingPunct="1">
        <a:lnSpc>
          <a:spcPct val="100000"/>
        </a:lnSpc>
        <a:spcBef>
          <a:spcPct val="0"/>
        </a:spcBef>
        <a:buNone/>
        <a:defRPr sz="1800" b="1" u="none" strike="noStrike" kern="1200" cap="none" spc="2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j-cs"/>
        </a:defRPr>
      </a:lvl1pPr>
    </p:titleStyle>
    <p:bodyStyle>
      <a:lvl1pPr marL="1714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1pPr>
      <a:lvl2pPr marL="5143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207770" algn="l"/>
        </a:tabLst>
        <a:defRPr sz="12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2pPr>
      <a:lvl3pPr marL="8572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3pPr>
      <a:lvl4pPr marL="12001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4pPr>
      <a:lvl5pPr marL="15430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5pPr>
      <a:lvl6pPr marL="1886585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9485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2385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5285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80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9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8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4.xml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4.wmf"/><Relationship Id="rId2" Type="http://schemas.openxmlformats.org/officeDocument/2006/relationships/tags" Target="../tags/tag175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7.wmf"/><Relationship Id="rId2" Type="http://schemas.openxmlformats.org/officeDocument/2006/relationships/tags" Target="../tags/tag178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6.w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18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81.xml"/><Relationship Id="rId1" Type="http://schemas.openxmlformats.org/officeDocument/2006/relationships/tags" Target="../tags/tag180.xml"/><Relationship Id="rId4" Type="http://schemas.openxmlformats.org/officeDocument/2006/relationships/image" Target="../media/image20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5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tags" Target="../tags/tag168.xml"/><Relationship Id="rId7" Type="http://schemas.openxmlformats.org/officeDocument/2006/relationships/oleObject" Target="../embeddings/oleObject1.bin"/><Relationship Id="rId2" Type="http://schemas.openxmlformats.org/officeDocument/2006/relationships/tags" Target="../tags/tag16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11" Type="http://schemas.openxmlformats.org/officeDocument/2006/relationships/image" Target="../media/image8.png"/><Relationship Id="rId5" Type="http://schemas.openxmlformats.org/officeDocument/2006/relationships/notesSlide" Target="../notesSlides/notesSlide4.xml"/><Relationship Id="rId10" Type="http://schemas.openxmlformats.org/officeDocument/2006/relationships/image" Target="../media/image6.wmf"/><Relationship Id="rId4" Type="http://schemas.openxmlformats.org/officeDocument/2006/relationships/slideLayout" Target="../slideLayouts/slideLayout2.xml"/><Relationship Id="rId9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9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4.xml"/><Relationship Id="rId1" Type="http://schemas.openxmlformats.org/officeDocument/2006/relationships/tags" Target="../tags/tag173.xml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4"/>
          <a:srcRect r="531"/>
          <a:stretch>
            <a:fillRect/>
          </a:stretch>
        </p:blipFill>
        <p:spPr>
          <a:xfrm>
            <a:off x="0" y="450"/>
            <a:ext cx="9144000" cy="5143500"/>
          </a:xfrm>
          <a:prstGeom prst="rect">
            <a:avLst/>
          </a:prstGeom>
        </p:spPr>
      </p:pic>
      <p:sp>
        <p:nvSpPr>
          <p:cNvPr id="15" name="标题 14"/>
          <p:cNvSpPr>
            <a:spLocks noGrp="1"/>
          </p:cNvSpPr>
          <p:nvPr>
            <p:ph type="ctrTitle" idx="13"/>
          </p:nvPr>
        </p:nvSpPr>
        <p:spPr>
          <a:xfrm>
            <a:off x="3545519" y="2907649"/>
            <a:ext cx="5412105" cy="728345"/>
          </a:xfrm>
        </p:spPr>
        <p:txBody>
          <a:bodyPr>
            <a:noAutofit/>
          </a:bodyPr>
          <a:lstStyle/>
          <a:p>
            <a:pPr algn="ctr"/>
            <a:r>
              <a:rPr lang="zh-CN" altLang="en-US" sz="3000" spc="3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/>
            </a:r>
            <a:br>
              <a:rPr lang="zh-CN" altLang="en-US" sz="3000" spc="3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</a:br>
            <a:r>
              <a:rPr lang="zh-CN" altLang="en-US" sz="3000" spc="3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/>
            </a:r>
            <a:br>
              <a:rPr lang="zh-CN" altLang="en-US" sz="3000" spc="3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</a:br>
            <a:r>
              <a:rPr lang="zh-CN" altLang="en-US" sz="3000" spc="3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/>
            </a:r>
            <a:br>
              <a:rPr lang="zh-CN" altLang="en-US" sz="3000" spc="3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</a:br>
            <a:r>
              <a:rPr lang="zh-CN" altLang="en-US" sz="3000" spc="3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杀菌</a:t>
            </a:r>
            <a:r>
              <a:rPr lang="zh-CN" altLang="en-US" sz="3000" spc="3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消毒</a:t>
            </a:r>
            <a:r>
              <a:rPr lang="zh-CN" altLang="en-US" sz="3000" spc="300" dirty="0" smtClean="0">
                <a:solidFill>
                  <a:srgbClr val="FF0000"/>
                </a:solidFill>
                <a:latin typeface="微软雅黑" panose="020B0503020204020204" charset="-122"/>
                <a:sym typeface="+mn-ea"/>
              </a:rPr>
              <a:t>、</a:t>
            </a:r>
            <a:r>
              <a:rPr lang="zh-CN" altLang="en-US" sz="3000" spc="3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净化空气</a:t>
            </a:r>
            <a:r>
              <a:rPr lang="en-US" altLang="zh-CN" sz="3000" spc="3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,</a:t>
            </a:r>
            <a:r>
              <a:rPr lang="zh-CN" altLang="en-US" sz="3000" spc="3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/>
            </a:r>
            <a:br>
              <a:rPr lang="zh-CN" altLang="en-US" sz="3000" spc="3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</a:br>
            <a:r>
              <a:rPr lang="zh-CN" altLang="en-US" sz="3000" spc="3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次氯酸盐是如何做到</a:t>
            </a:r>
            <a:r>
              <a:rPr lang="zh-CN" altLang="en-US" sz="3000" spc="3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的</a:t>
            </a:r>
            <a:r>
              <a:rPr lang="en-US" altLang="zh-CN" sz="3000" spc="3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(1)</a:t>
            </a:r>
            <a:r>
              <a:rPr lang="zh-CN" altLang="en-US" sz="3000" spc="3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/>
            </a:r>
            <a:br>
              <a:rPr lang="zh-CN" altLang="en-US" sz="3000" spc="3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</a:br>
            <a:endParaRPr lang="zh-CN" altLang="en-US" sz="3000" spc="3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871085" y="3635825"/>
            <a:ext cx="3601720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b="1" spc="226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  </a:t>
            </a:r>
            <a:r>
              <a:rPr lang="en-US" altLang="zh-CN" sz="2000" spc="226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4066619" y="1194573"/>
            <a:ext cx="409384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spc="226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楷体" panose="02010609060101010101" charset="-122"/>
                <a:sym typeface="+mn-ea"/>
              </a:rPr>
              <a:t>朝阳区线上课堂</a:t>
            </a:r>
            <a:r>
              <a:rPr lang="en-US" altLang="zh-CN" sz="2000" b="1" spc="226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楷体" panose="02010609060101010101" charset="-122"/>
                <a:sym typeface="+mn-ea"/>
              </a:rPr>
              <a:t>·</a:t>
            </a:r>
            <a:r>
              <a:rPr lang="zh-CN" altLang="en-US" sz="2000" b="1" spc="226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楷体" panose="02010609060101010101" charset="-122"/>
                <a:sym typeface="+mn-ea"/>
              </a:rPr>
              <a:t>高一年级化学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3015614" y="3700015"/>
            <a:ext cx="4836240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50000"/>
              </a:lnSpc>
            </a:pPr>
            <a:r>
              <a:rPr lang="zh-CN" altLang="en-US" sz="2000" spc="226" dirty="0">
                <a:solidFill>
                  <a:schemeClr val="bg2">
                    <a:lumMod val="1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朝阳外国语学校   李健宝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88131" y="249052"/>
            <a:ext cx="8383429" cy="8528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zh-CN" altLang="en-US" sz="3300" b="1">
                <a:solidFill>
                  <a:schemeClr val="accent6">
                    <a:lumMod val="50000"/>
                  </a:schemeClr>
                </a:solidFill>
                <a:ea typeface="楷体" panose="02010609060101010101" charset="-122"/>
                <a:cs typeface="+mn-lt"/>
              </a:rPr>
              <a:t>检测自制消毒剂的消毒能力</a:t>
            </a:r>
            <a:endParaRPr lang="zh-CN" altLang="en-US" sz="24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88131" y="986764"/>
            <a:ext cx="8383429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有效氯：可用来衡量含氯消毒剂的消毒能力，是指每克含氯消毒剂的消毒能力相当于多少克的氯气的氧化能力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300038" y="2254541"/>
            <a:ext cx="8383429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检测原理：</a:t>
            </a:r>
          </a:p>
        </p:txBody>
      </p:sp>
      <p:graphicFrame>
        <p:nvGraphicFramePr>
          <p:cNvPr id="8" name="对象 7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788795" y="2397416"/>
          <a:ext cx="4367213" cy="479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r:id="rId4" imgW="2082800" imgH="228600" progId="Equation.KSEE3">
                  <p:embed/>
                </p:oleObj>
              </mc:Choice>
              <mc:Fallback>
                <p:oleObj r:id="rId4" imgW="2082800" imgH="228600" progId="Equation.KSEE3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88795" y="2397416"/>
                        <a:ext cx="4367213" cy="479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1900714" y="2999396"/>
          <a:ext cx="4142899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r:id="rId6" imgW="1612900" imgH="254000" progId="Equation.KSEE3">
                  <p:embed/>
                </p:oleObj>
              </mc:Choice>
              <mc:Fallback>
                <p:oleObj r:id="rId6" imgW="1612900" imgH="254000" progId="Equation.KSEE3">
                  <p:embed/>
                  <p:pic>
                    <p:nvPicPr>
                      <p:cNvPr id="0" name="图片 2049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900714" y="2999396"/>
                        <a:ext cx="4142899" cy="652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380524" y="3740917"/>
            <a:ext cx="8383429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根据硫代硫酸钠的用量计算有效氯的含量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112044" y="4363376"/>
            <a:ext cx="7184231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zh-CN" altLang="en-US" sz="2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家用消毒建议有效氯浓度为</a:t>
            </a:r>
            <a:r>
              <a:rPr lang="en-US" altLang="zh-CN" sz="2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500mg/L,</a:t>
            </a:r>
            <a:r>
              <a:rPr lang="zh-CN" altLang="en-US" sz="2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作用</a:t>
            </a:r>
            <a:r>
              <a:rPr lang="en-US" altLang="zh-CN" sz="2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0-30min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5" grpId="0"/>
      <p:bldP spid="5" grpId="1"/>
      <p:bldP spid="7" grpId="0"/>
      <p:bldP spid="7" grpId="1"/>
      <p:bldP spid="10" grpId="0"/>
      <p:bldP spid="10" grpId="1"/>
      <p:bldP spid="11" grpId="0"/>
      <p:bldP spid="11" grpI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88131" y="237146"/>
            <a:ext cx="8383429" cy="8528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zh-CN" altLang="en-US" sz="3300" b="1">
                <a:solidFill>
                  <a:schemeClr val="accent6">
                    <a:lumMod val="50000"/>
                  </a:schemeClr>
                </a:solidFill>
                <a:ea typeface="楷体" panose="02010609060101010101" charset="-122"/>
                <a:cs typeface="+mn-lt"/>
              </a:rPr>
              <a:t>检测自制消毒剂的消毒能力</a:t>
            </a:r>
            <a:endParaRPr lang="zh-CN" altLang="en-US" sz="24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32460" y="1675421"/>
            <a:ext cx="3289935" cy="2306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实验步骤：取少量自制消毒液于试纸上，半分钟后，与比色卡颜色对比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47736" y="1675421"/>
            <a:ext cx="3543300" cy="249316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88131" y="1062487"/>
            <a:ext cx="8445818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请根据</a:t>
            </a:r>
            <a:r>
              <a:rPr lang="zh-CN" altLang="en-US" sz="24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 NaClO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性质分析消毒剂的使用原则和方法，制作家庭使用消毒剂的说明书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88131" y="275246"/>
            <a:ext cx="5655945" cy="5988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300" b="1">
                <a:solidFill>
                  <a:schemeClr val="accent6">
                    <a:lumMod val="50000"/>
                  </a:schemeClr>
                </a:solidFill>
                <a:ea typeface="楷体" panose="02010609060101010101" charset="-122"/>
                <a:cs typeface="+mn-lt"/>
              </a:rPr>
              <a:t>制作家庭使用消毒液的说明书</a:t>
            </a:r>
            <a:endParaRPr lang="zh-CN" altLang="en-US" sz="3300" b="1" baseline="-25000">
              <a:solidFill>
                <a:schemeClr val="accent6">
                  <a:lumMod val="50000"/>
                </a:schemeClr>
              </a:solidFill>
              <a:ea typeface="楷体" panose="02010609060101010101" charset="-122"/>
              <a:cs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49091" y="2624111"/>
            <a:ext cx="8794909" cy="2306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资料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、生活中的丝、毛织品属于蛋白质</a:t>
            </a:r>
          </a:p>
          <a:p>
            <a:pPr fontAlgn="auto">
              <a:lnSpc>
                <a:spcPct val="150000"/>
              </a:lnSpc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资料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、洁厕灵也是生活中常用的清洁好帮手，主要成分是盐酸</a:t>
            </a:r>
          </a:p>
          <a:p>
            <a:pPr fontAlgn="auto">
              <a:lnSpc>
                <a:spcPct val="150000"/>
              </a:lnSpc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资料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、生活中常用的金属制品有不锈钢、铜、铝等。</a:t>
            </a:r>
          </a:p>
          <a:p>
            <a:pPr fontAlgn="auto">
              <a:lnSpc>
                <a:spcPct val="150000"/>
              </a:lnSpc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资料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、酒精的主要成分是</a:t>
            </a:r>
            <a:r>
              <a:rPr lang="en-US" altLang="zh-CN" sz="24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C</a:t>
            </a:r>
            <a:r>
              <a:rPr lang="en-US" altLang="zh-CN" sz="2400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2</a:t>
            </a:r>
            <a:r>
              <a:rPr lang="en-US" altLang="zh-CN" sz="24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H</a:t>
            </a:r>
            <a:r>
              <a:rPr lang="en-US" altLang="zh-CN" sz="2400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5</a:t>
            </a:r>
            <a:r>
              <a:rPr lang="en-US" altLang="zh-CN" sz="24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OH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，有一定的还原性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213360" y="2461710"/>
            <a:ext cx="8823008" cy="2565083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5" grpId="0"/>
      <p:bldP spid="5" grpId="1"/>
      <p:bldP spid="6" grpId="0"/>
      <p:bldP spid="6" grpId="1"/>
      <p:bldP spid="7" grpId="0" bldLvl="0" animBg="1"/>
      <p:bldP spid="7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88131" y="275246"/>
            <a:ext cx="5655945" cy="5988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300" b="1">
                <a:solidFill>
                  <a:schemeClr val="accent6">
                    <a:lumMod val="50000"/>
                  </a:schemeClr>
                </a:solidFill>
                <a:ea typeface="楷体" panose="02010609060101010101" charset="-122"/>
                <a:cs typeface="+mn-lt"/>
              </a:rPr>
              <a:t>制作家庭使用消毒液的说明书</a:t>
            </a:r>
            <a:endParaRPr lang="zh-CN" altLang="en-US" sz="3300" b="1" baseline="-25000">
              <a:solidFill>
                <a:schemeClr val="accent6">
                  <a:lumMod val="50000"/>
                </a:schemeClr>
              </a:solidFill>
              <a:ea typeface="楷体" panose="02010609060101010101" charset="-122"/>
              <a:cs typeface="+mn-lt"/>
            </a:endParaRPr>
          </a:p>
        </p:txBody>
      </p:sp>
      <p:graphicFrame>
        <p:nvGraphicFramePr>
          <p:cNvPr id="4" name="对象 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10565" y="1501114"/>
          <a:ext cx="5970746" cy="693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r:id="rId4" imgW="1968500" imgH="228600" progId="Equation.KSEE3">
                  <p:embed/>
                </p:oleObj>
              </mc:Choice>
              <mc:Fallback>
                <p:oleObj r:id="rId4" imgW="1968500" imgH="228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10565" y="1501114"/>
                        <a:ext cx="5970746" cy="6934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615315" y="3444690"/>
          <a:ext cx="7281863" cy="1130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r:id="rId6" imgW="2781300" imgH="431800" progId="Equation.KSEE3">
                  <p:embed/>
                </p:oleObj>
              </mc:Choice>
              <mc:Fallback>
                <p:oleObj r:id="rId6" imgW="2781300" imgH="431800" progId="Equation.KSEE3">
                  <p:embed/>
                  <p:pic>
                    <p:nvPicPr>
                      <p:cNvPr id="0" name="图片 102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15315" y="3444690"/>
                        <a:ext cx="7281863" cy="11306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10565" y="2434087"/>
          <a:ext cx="4798219" cy="6753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r:id="rId8" imgW="1714500" imgH="241300" progId="Equation.KSEE3">
                  <p:embed/>
                </p:oleObj>
              </mc:Choice>
              <mc:Fallback>
                <p:oleObj r:id="rId8" imgW="1714500" imgH="241300" progId="Equation.KSEE3">
                  <p:embed/>
                  <p:pic>
                    <p:nvPicPr>
                      <p:cNvPr id="0" name="图片 1026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10565" y="2434087"/>
                        <a:ext cx="4798219" cy="6753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0179" y="559567"/>
            <a:ext cx="6735128" cy="4584383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88131" y="80460"/>
            <a:ext cx="5655945" cy="5988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300" b="1">
                <a:solidFill>
                  <a:schemeClr val="accent6">
                    <a:lumMod val="50000"/>
                  </a:schemeClr>
                </a:solidFill>
                <a:ea typeface="楷体" panose="02010609060101010101" charset="-122"/>
                <a:cs typeface="+mn-lt"/>
              </a:rPr>
              <a:t>制作家庭使用消毒液的说明书</a:t>
            </a:r>
            <a:endParaRPr lang="zh-CN" altLang="en-US" sz="3300" b="1" baseline="-25000">
              <a:solidFill>
                <a:schemeClr val="accent6">
                  <a:lumMod val="50000"/>
                </a:schemeClr>
              </a:solidFill>
              <a:ea typeface="楷体" panose="02010609060101010101" charset="-122"/>
              <a:cs typeface="+mn-lt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1603058" y="3892841"/>
            <a:ext cx="4654868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1603058" y="4261459"/>
            <a:ext cx="4654868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1603058" y="4630076"/>
            <a:ext cx="2089785" cy="1095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  <p:bldLst>
      <p:bldP spid="5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微信图片_2020020117150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4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954780" y="794283"/>
            <a:ext cx="1234440" cy="1223010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2376805" y="2360745"/>
            <a:ext cx="4658995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5400" b="1" spc="300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谢谢您的观看</a:t>
            </a:r>
          </a:p>
        </p:txBody>
      </p:sp>
      <p:sp>
        <p:nvSpPr>
          <p:cNvPr id="7" name="矩形 6"/>
          <p:cNvSpPr/>
          <p:nvPr/>
        </p:nvSpPr>
        <p:spPr>
          <a:xfrm>
            <a:off x="2632710" y="3508190"/>
            <a:ext cx="4205412" cy="506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pc="226" dirty="0">
                <a:solidFill>
                  <a:srgbClr val="002060"/>
                </a:solidFill>
                <a:latin typeface="楷体" panose="02010609060101010101" charset="-122"/>
                <a:ea typeface="楷体" panose="02010609060101010101" charset="-122"/>
              </a:rPr>
              <a:t>北京市朝阳区教育研究中心  制作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75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5190173" y="1612080"/>
            <a:ext cx="3728561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en-US" altLang="zh-CN" sz="3600" b="1">
                <a:latin typeface="Times New Roman" panose="02020603050405020304" charset="0"/>
                <a:cs typeface="Times New Roman" panose="02020603050405020304" charset="0"/>
              </a:rPr>
              <a:t>84</a:t>
            </a:r>
            <a:r>
              <a:rPr lang="zh-CN" altLang="en-US" sz="3600" b="1">
                <a:latin typeface="宋体" panose="02010600030101010101" pitchFamily="2" charset="-122"/>
                <a:ea typeface="宋体" panose="02010600030101010101" pitchFamily="2" charset="-122"/>
              </a:rPr>
              <a:t>消毒液的有效成分是什么？</a:t>
            </a:r>
          </a:p>
        </p:txBody>
      </p:sp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56360" y="908659"/>
            <a:ext cx="1978819" cy="31365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" name="图片 1" descr="timg"/>
          <p:cNvPicPr>
            <a:picLocks noChangeAspect="1"/>
          </p:cNvPicPr>
          <p:nvPr/>
        </p:nvPicPr>
        <p:blipFill>
          <a:blip r:embed="rId5"/>
          <a:srcRect l="20849" r="18422"/>
          <a:stretch>
            <a:fillRect/>
          </a:stretch>
        </p:blipFill>
        <p:spPr>
          <a:xfrm>
            <a:off x="128111" y="781976"/>
            <a:ext cx="1715929" cy="3263265"/>
          </a:xfrm>
          <a:prstGeom prst="rect">
            <a:avLst/>
          </a:prstGeom>
        </p:spPr>
      </p:pic>
      <p:pic>
        <p:nvPicPr>
          <p:cNvPr id="3" name="图片 2" descr="timg (1)"/>
          <p:cNvPicPr>
            <a:picLocks noChangeAspect="1"/>
          </p:cNvPicPr>
          <p:nvPr/>
        </p:nvPicPr>
        <p:blipFill>
          <a:blip r:embed="rId6"/>
          <a:srcRect l="16243" r="24174"/>
          <a:stretch>
            <a:fillRect/>
          </a:stretch>
        </p:blipFill>
        <p:spPr>
          <a:xfrm>
            <a:off x="2780348" y="972000"/>
            <a:ext cx="1785461" cy="2882741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2" grpId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文本框 35"/>
          <p:cNvSpPr txBox="1"/>
          <p:nvPr/>
        </p:nvSpPr>
        <p:spPr>
          <a:xfrm>
            <a:off x="288131" y="263340"/>
            <a:ext cx="2305685" cy="5988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300" b="1">
                <a:solidFill>
                  <a:schemeClr val="accent6">
                    <a:lumMod val="50000"/>
                  </a:schemeClr>
                </a:solidFill>
                <a:ea typeface="楷体" panose="02010609060101010101" charset="-122"/>
                <a:cs typeface="+mn-lt"/>
              </a:rPr>
              <a:t>制备</a:t>
            </a:r>
            <a:r>
              <a:rPr lang="en-US" altLang="zh-CN" sz="3300" b="1">
                <a:solidFill>
                  <a:schemeClr val="accent6">
                    <a:lumMod val="50000"/>
                  </a:schemeClr>
                </a:solidFill>
                <a:ea typeface="楷体" panose="02010609060101010101" charset="-122"/>
                <a:cs typeface="+mn-lt"/>
              </a:rPr>
              <a:t>NaClO</a:t>
            </a:r>
            <a:endParaRPr lang="en-US" altLang="zh-CN" sz="3300" b="1" baseline="-25000">
              <a:solidFill>
                <a:schemeClr val="accent6">
                  <a:lumMod val="50000"/>
                </a:schemeClr>
              </a:solidFill>
              <a:ea typeface="楷体" panose="02010609060101010101" charset="-122"/>
              <a:cs typeface="+mn-lt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040606" y="839602"/>
            <a:ext cx="6748939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如何利用含氯物质的转化关系来制备</a:t>
            </a:r>
            <a:r>
              <a:rPr lang="zh-CN" altLang="en-US" sz="24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NaClO 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</a:p>
        </p:txBody>
      </p:sp>
      <p:cxnSp>
        <p:nvCxnSpPr>
          <p:cNvPr id="5" name="直接箭头连接符 4"/>
          <p:cNvCxnSpPr/>
          <p:nvPr/>
        </p:nvCxnSpPr>
        <p:spPr>
          <a:xfrm>
            <a:off x="1407795" y="4270031"/>
            <a:ext cx="3621881" cy="0"/>
          </a:xfrm>
          <a:prstGeom prst="straightConnector1">
            <a:avLst/>
          </a:prstGeom>
          <a:ln>
            <a:solidFill>
              <a:schemeClr val="tx1"/>
            </a:solidFill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>
          <a:xfrm flipV="1">
            <a:off x="1383983" y="1728761"/>
            <a:ext cx="23813" cy="254127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1481138" y="4463389"/>
            <a:ext cx="5010626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en-US" sz="1350"/>
              <a:t>单质                  酸                  盐                    物质类别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744538" y="1672087"/>
            <a:ext cx="736283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/>
              <a:t>化合价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1117759" y="3845216"/>
            <a:ext cx="368141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/>
              <a:t>-1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1140619" y="3014160"/>
            <a:ext cx="368141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/>
              <a:t>0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1144429" y="2230252"/>
            <a:ext cx="368141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/>
              <a:t>+1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2665571" y="3833786"/>
            <a:ext cx="1626870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>
                <a:latin typeface="Times New Roman" panose="02020603050405020304" charset="0"/>
                <a:cs typeface="Times New Roman" panose="02020603050405020304" charset="0"/>
              </a:rPr>
              <a:t>HCl                 NaCl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1549718" y="3026542"/>
            <a:ext cx="510540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>
                <a:latin typeface="Times New Roman" panose="02020603050405020304" charset="0"/>
                <a:cs typeface="Times New Roman" panose="02020603050405020304" charset="0"/>
              </a:rPr>
              <a:t>Cl</a:t>
            </a:r>
            <a:r>
              <a:rPr lang="en-US" altLang="zh-CN" sz="1350" baseline="-25000">
                <a:latin typeface="Times New Roman" panose="02020603050405020304" charset="0"/>
                <a:cs typeface="Times New Roman" panose="02020603050405020304" charset="0"/>
              </a:rPr>
              <a:t>2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2678430" y="2206916"/>
            <a:ext cx="1734026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>
                <a:latin typeface="Times New Roman" panose="02020603050405020304" charset="0"/>
                <a:cs typeface="Times New Roman" panose="02020603050405020304" charset="0"/>
              </a:rPr>
              <a:t>HClO           NaClO</a:t>
            </a:r>
          </a:p>
        </p:txBody>
      </p:sp>
      <p:sp>
        <p:nvSpPr>
          <p:cNvPr id="30" name="圆角矩形 29"/>
          <p:cNvSpPr/>
          <p:nvPr/>
        </p:nvSpPr>
        <p:spPr>
          <a:xfrm>
            <a:off x="3568065" y="2171197"/>
            <a:ext cx="664845" cy="356235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cxnSp>
        <p:nvCxnSpPr>
          <p:cNvPr id="31" name="直接箭头连接符 30"/>
          <p:cNvCxnSpPr/>
          <p:nvPr/>
        </p:nvCxnSpPr>
        <p:spPr>
          <a:xfrm flipH="1" flipV="1">
            <a:off x="3889058" y="2527432"/>
            <a:ext cx="11906" cy="1318260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/>
          <p:nvPr/>
        </p:nvCxnSpPr>
        <p:spPr>
          <a:xfrm flipH="1" flipV="1">
            <a:off x="2991803" y="2515526"/>
            <a:ext cx="760095" cy="1436846"/>
          </a:xfrm>
          <a:prstGeom prst="straightConnector1">
            <a:avLst/>
          </a:prstGeom>
          <a:ln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/>
          <p:nvPr/>
        </p:nvCxnSpPr>
        <p:spPr>
          <a:xfrm>
            <a:off x="3187541" y="2336932"/>
            <a:ext cx="391954" cy="11906"/>
          </a:xfrm>
          <a:prstGeom prst="straightConnector1">
            <a:avLst/>
          </a:prstGeom>
          <a:ln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/>
          <p:cNvCxnSpPr/>
          <p:nvPr/>
        </p:nvCxnSpPr>
        <p:spPr>
          <a:xfrm flipH="1" flipV="1">
            <a:off x="1929765" y="3145129"/>
            <a:ext cx="1816894" cy="8191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/>
          <p:nvPr/>
        </p:nvCxnSpPr>
        <p:spPr>
          <a:xfrm flipV="1">
            <a:off x="1905476" y="2514574"/>
            <a:ext cx="1591628" cy="6172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/>
          <p:nvPr/>
        </p:nvCxnSpPr>
        <p:spPr>
          <a:xfrm flipH="1" flipV="1">
            <a:off x="1876425" y="3243712"/>
            <a:ext cx="837248" cy="669131"/>
          </a:xfrm>
          <a:prstGeom prst="straightConnector1">
            <a:avLst/>
          </a:prstGeom>
          <a:ln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/>
          <p:nvPr/>
        </p:nvCxnSpPr>
        <p:spPr>
          <a:xfrm flipV="1">
            <a:off x="1804988" y="2408846"/>
            <a:ext cx="1621155" cy="605790"/>
          </a:xfrm>
          <a:prstGeom prst="straightConnector1">
            <a:avLst/>
          </a:prstGeom>
          <a:ln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/>
          <p:cNvCxnSpPr/>
          <p:nvPr/>
        </p:nvCxnSpPr>
        <p:spPr>
          <a:xfrm flipV="1">
            <a:off x="2903696" y="2563151"/>
            <a:ext cx="842963" cy="1318260"/>
          </a:xfrm>
          <a:prstGeom prst="straightConnector1">
            <a:avLst/>
          </a:prstGeom>
          <a:ln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/>
          <p:cNvCxnSpPr/>
          <p:nvPr/>
        </p:nvCxnSpPr>
        <p:spPr>
          <a:xfrm flipV="1">
            <a:off x="3143250" y="2265495"/>
            <a:ext cx="436721" cy="11906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本框 45"/>
          <p:cNvSpPr txBox="1"/>
          <p:nvPr/>
        </p:nvSpPr>
        <p:spPr>
          <a:xfrm>
            <a:off x="6020276" y="1826392"/>
            <a:ext cx="2588895" cy="30918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>
                <a:latin typeface="Times New Roman" panose="02020603050405020304" charset="0"/>
                <a:cs typeface="Times New Roman" panose="02020603050405020304" charset="0"/>
              </a:rPr>
              <a:t>1</a:t>
            </a:r>
            <a:r>
              <a:rPr lang="zh-CN" altLang="en-US" sz="1500">
                <a:latin typeface="Times New Roman" panose="02020603050405020304" charset="0"/>
                <a:cs typeface="Times New Roman" panose="02020603050405020304" charset="0"/>
              </a:rPr>
              <a:t>、</a:t>
            </a:r>
            <a:r>
              <a:rPr lang="en-US" altLang="zh-CN" sz="1500">
                <a:latin typeface="Times New Roman" panose="02020603050405020304" charset="0"/>
                <a:cs typeface="Times New Roman" panose="02020603050405020304" charset="0"/>
              </a:rPr>
              <a:t>NaCl→NaClO</a:t>
            </a:r>
          </a:p>
          <a:p>
            <a:endParaRPr lang="en-US" altLang="zh-CN" sz="1500">
              <a:latin typeface="Times New Roman" panose="02020603050405020304" charset="0"/>
              <a:cs typeface="Times New Roman" panose="02020603050405020304" charset="0"/>
            </a:endParaRPr>
          </a:p>
          <a:p>
            <a:r>
              <a:rPr lang="en-US" altLang="zh-CN" sz="1500">
                <a:latin typeface="Times New Roman" panose="02020603050405020304" charset="0"/>
                <a:cs typeface="Times New Roman" panose="02020603050405020304" charset="0"/>
              </a:rPr>
              <a:t>2</a:t>
            </a:r>
            <a:r>
              <a:rPr lang="zh-CN" altLang="en-US" sz="1500">
                <a:latin typeface="Times New Roman" panose="02020603050405020304" charset="0"/>
                <a:cs typeface="Times New Roman" panose="02020603050405020304" charset="0"/>
              </a:rPr>
              <a:t>、</a:t>
            </a:r>
            <a:r>
              <a:rPr lang="en-US" altLang="zh-CN" sz="1500">
                <a:latin typeface="Times New Roman" panose="02020603050405020304" charset="0"/>
                <a:cs typeface="Times New Roman" panose="02020603050405020304" charset="0"/>
              </a:rPr>
              <a:t>NaCl→Cl</a:t>
            </a:r>
            <a:r>
              <a:rPr lang="en-US" altLang="zh-CN" sz="1500" baseline="-25000">
                <a:latin typeface="Times New Roman" panose="02020603050405020304" charset="0"/>
                <a:cs typeface="Times New Roman" panose="02020603050405020304" charset="0"/>
              </a:rPr>
              <a:t>2</a:t>
            </a:r>
            <a:r>
              <a:rPr lang="en-US" altLang="zh-CN" sz="1500">
                <a:latin typeface="Times New Roman" panose="02020603050405020304" charset="0"/>
                <a:cs typeface="Times New Roman" panose="02020603050405020304" charset="0"/>
              </a:rPr>
              <a:t>→NaClO</a:t>
            </a:r>
          </a:p>
          <a:p>
            <a:endParaRPr lang="en-US" altLang="zh-CN" sz="1500">
              <a:latin typeface="Times New Roman" panose="02020603050405020304" charset="0"/>
              <a:cs typeface="Times New Roman" panose="02020603050405020304" charset="0"/>
            </a:endParaRPr>
          </a:p>
          <a:p>
            <a:r>
              <a:rPr lang="en-US" altLang="zh-CN" sz="1500">
                <a:latin typeface="Times New Roman" panose="02020603050405020304" charset="0"/>
                <a:cs typeface="Times New Roman" panose="02020603050405020304" charset="0"/>
              </a:rPr>
              <a:t>3</a:t>
            </a:r>
            <a:r>
              <a:rPr lang="zh-CN" altLang="en-US" sz="1500">
                <a:latin typeface="Times New Roman" panose="02020603050405020304" charset="0"/>
                <a:cs typeface="Times New Roman" panose="02020603050405020304" charset="0"/>
              </a:rPr>
              <a:t>、</a:t>
            </a:r>
            <a:r>
              <a:rPr lang="en-US" altLang="zh-CN" sz="1500">
                <a:latin typeface="Times New Roman" panose="02020603050405020304" charset="0"/>
                <a:cs typeface="Times New Roman" panose="02020603050405020304" charset="0"/>
                <a:sym typeface="+mn-ea"/>
              </a:rPr>
              <a:t>HCl→Cl</a:t>
            </a:r>
            <a:r>
              <a:rPr lang="en-US" altLang="zh-CN" sz="1500" baseline="-25000">
                <a:latin typeface="Times New Roman" panose="02020603050405020304" charset="0"/>
                <a:cs typeface="Times New Roman" panose="02020603050405020304" charset="0"/>
                <a:sym typeface="+mn-ea"/>
              </a:rPr>
              <a:t>2</a:t>
            </a:r>
            <a:r>
              <a:rPr lang="en-US" altLang="zh-CN" sz="1500">
                <a:latin typeface="Times New Roman" panose="02020603050405020304" charset="0"/>
                <a:cs typeface="Times New Roman" panose="02020603050405020304" charset="0"/>
                <a:sym typeface="+mn-ea"/>
              </a:rPr>
              <a:t>→NaClO</a:t>
            </a:r>
          </a:p>
          <a:p>
            <a:endParaRPr lang="en-US" altLang="zh-CN" sz="1500"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  <a:p>
            <a:r>
              <a:rPr lang="en-US" altLang="zh-CN" sz="1500">
                <a:latin typeface="Times New Roman" panose="02020603050405020304" charset="0"/>
                <a:cs typeface="Times New Roman" panose="02020603050405020304" charset="0"/>
                <a:sym typeface="+mn-ea"/>
              </a:rPr>
              <a:t>4</a:t>
            </a:r>
            <a:r>
              <a:rPr lang="zh-CN" altLang="en-US" sz="1500">
                <a:latin typeface="Times New Roman" panose="02020603050405020304" charset="0"/>
                <a:cs typeface="Times New Roman" panose="02020603050405020304" charset="0"/>
                <a:sym typeface="+mn-ea"/>
              </a:rPr>
              <a:t>、</a:t>
            </a:r>
            <a:r>
              <a:rPr lang="en-US" altLang="zh-CN" sz="1500">
                <a:latin typeface="Times New Roman" panose="02020603050405020304" charset="0"/>
                <a:cs typeface="Times New Roman" panose="02020603050405020304" charset="0"/>
                <a:sym typeface="+mn-ea"/>
              </a:rPr>
              <a:t>NaCl→HClO→NaClO</a:t>
            </a:r>
          </a:p>
          <a:p>
            <a:endParaRPr lang="en-US" altLang="zh-CN" sz="1500"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  <a:p>
            <a:r>
              <a:rPr lang="en-US" altLang="zh-CN" sz="1500">
                <a:latin typeface="Times New Roman" panose="02020603050405020304" charset="0"/>
                <a:cs typeface="Times New Roman" panose="02020603050405020304" charset="0"/>
                <a:sym typeface="+mn-ea"/>
              </a:rPr>
              <a:t>5</a:t>
            </a:r>
            <a:r>
              <a:rPr lang="zh-CN" altLang="en-US" sz="1500">
                <a:latin typeface="Times New Roman" panose="02020603050405020304" charset="0"/>
                <a:cs typeface="Times New Roman" panose="02020603050405020304" charset="0"/>
                <a:sym typeface="+mn-ea"/>
              </a:rPr>
              <a:t>、</a:t>
            </a:r>
            <a:r>
              <a:rPr lang="en-US" altLang="zh-CN" sz="1500">
                <a:latin typeface="Times New Roman" panose="02020603050405020304" charset="0"/>
                <a:cs typeface="Times New Roman" panose="02020603050405020304" charset="0"/>
                <a:sym typeface="+mn-ea"/>
              </a:rPr>
              <a:t>HCl→NaClO</a:t>
            </a:r>
          </a:p>
          <a:p>
            <a:endParaRPr lang="en-US" altLang="zh-CN" sz="1500"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  <a:p>
            <a:r>
              <a:rPr lang="en-US" altLang="zh-CN" sz="1500">
                <a:latin typeface="Times New Roman" panose="02020603050405020304" charset="0"/>
                <a:cs typeface="Times New Roman" panose="02020603050405020304" charset="0"/>
                <a:sym typeface="+mn-ea"/>
              </a:rPr>
              <a:t>6</a:t>
            </a:r>
            <a:r>
              <a:rPr lang="zh-CN" altLang="en-US" sz="1500">
                <a:latin typeface="Times New Roman" panose="02020603050405020304" charset="0"/>
                <a:cs typeface="Times New Roman" panose="02020603050405020304" charset="0"/>
                <a:sym typeface="+mn-ea"/>
              </a:rPr>
              <a:t>、</a:t>
            </a:r>
            <a:r>
              <a:rPr lang="en-US" altLang="zh-CN" sz="1500">
                <a:latin typeface="Times New Roman" panose="02020603050405020304" charset="0"/>
                <a:cs typeface="Times New Roman" panose="02020603050405020304" charset="0"/>
                <a:sym typeface="+mn-ea"/>
              </a:rPr>
              <a:t>HClO→NaClO</a:t>
            </a:r>
            <a:endParaRPr lang="en-US" altLang="zh-CN" sz="1500">
              <a:latin typeface="Times New Roman" panose="02020603050405020304" charset="0"/>
              <a:cs typeface="Times New Roman" panose="02020603050405020304" charset="0"/>
            </a:endParaRPr>
          </a:p>
          <a:p>
            <a:endParaRPr lang="en-US" altLang="zh-CN" sz="1500"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  <a:p>
            <a:endParaRPr lang="zh-CN" altLang="en-US" sz="150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47" name="圆角矩形 46"/>
          <p:cNvSpPr/>
          <p:nvPr/>
        </p:nvSpPr>
        <p:spPr>
          <a:xfrm>
            <a:off x="5783580" y="1746382"/>
            <a:ext cx="2493169" cy="2861786"/>
          </a:xfrm>
          <a:prstGeom prst="roundRect">
            <a:avLst/>
          </a:prstGeom>
          <a:noFill/>
          <a:ln w="2857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6" grpId="1"/>
      <p:bldP spid="3" grpId="0"/>
      <p:bldP spid="3" grpId="1"/>
      <p:bldP spid="7" grpId="0"/>
      <p:bldP spid="7" grpId="1"/>
      <p:bldP spid="8" grpId="0"/>
      <p:bldP spid="8" grpId="1"/>
      <p:bldP spid="12" grpId="0"/>
      <p:bldP spid="12" grpId="1"/>
      <p:bldP spid="13" grpId="0"/>
      <p:bldP spid="13" grpId="1"/>
      <p:bldP spid="16" grpId="0"/>
      <p:bldP spid="16" grpId="1"/>
      <p:bldP spid="27" grpId="0"/>
      <p:bldP spid="27" grpId="1"/>
      <p:bldP spid="28" grpId="0"/>
      <p:bldP spid="28" grpId="1"/>
      <p:bldP spid="29" grpId="0"/>
      <p:bldP spid="29" grpId="1"/>
      <p:bldP spid="30" grpId="0" bldLvl="0" animBg="1"/>
      <p:bldP spid="30" grpId="1" animBg="1"/>
      <p:bldP spid="46" grpId="0"/>
      <p:bldP spid="46" grpId="1"/>
      <p:bldP spid="47" grpId="0" bldLvl="0" animBg="1"/>
      <p:bldP spid="47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300038" y="263340"/>
            <a:ext cx="2287905" cy="5988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300" b="1">
                <a:solidFill>
                  <a:schemeClr val="accent6">
                    <a:lumMod val="50000"/>
                  </a:schemeClr>
                </a:solidFill>
                <a:ea typeface="楷体" panose="02010609060101010101" charset="-122"/>
                <a:cs typeface="+mn-lt"/>
              </a:rPr>
              <a:t>制备消毒剂</a:t>
            </a:r>
            <a:endParaRPr lang="zh-CN" altLang="en-US" sz="3300" b="1" baseline="-25000">
              <a:solidFill>
                <a:schemeClr val="accent6">
                  <a:lumMod val="50000"/>
                </a:schemeClr>
              </a:solidFill>
              <a:ea typeface="楷体" panose="02010609060101010101" charset="-122"/>
              <a:cs typeface="+mn-lt"/>
            </a:endParaRPr>
          </a:p>
        </p:txBody>
      </p:sp>
      <p:pic>
        <p:nvPicPr>
          <p:cNvPr id="9" name="图片 8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65309" y="1260607"/>
            <a:ext cx="4802029" cy="1735455"/>
          </a:xfrm>
          <a:prstGeom prst="rect">
            <a:avLst/>
          </a:prstGeom>
        </p:spPr>
      </p:pic>
      <p:graphicFrame>
        <p:nvGraphicFramePr>
          <p:cNvPr id="14" name="对象 1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44855" y="3374920"/>
          <a:ext cx="3992880" cy="467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r:id="rId7" imgW="2602865" imgH="304800" progId="Equation.KSEE3">
                  <p:embed/>
                </p:oleObj>
              </mc:Choice>
              <mc:Fallback>
                <p:oleObj r:id="rId7" imgW="2602865" imgH="3048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44855" y="3374920"/>
                        <a:ext cx="3992880" cy="467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对象 28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744855" y="4212881"/>
          <a:ext cx="3959543" cy="363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r:id="rId9" imgW="2349500" imgH="215900" progId="Equation.KSEE3">
                  <p:embed/>
                </p:oleObj>
              </mc:Choice>
              <mc:Fallback>
                <p:oleObj r:id="rId9" imgW="2349500" imgH="215900" progId="Equation.KSEE3">
                  <p:embed/>
                  <p:pic>
                    <p:nvPicPr>
                      <p:cNvPr id="0" name="图片 102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44855" y="4212881"/>
                        <a:ext cx="3959543" cy="3638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" name="图片 29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925026" y="1260607"/>
            <a:ext cx="2850833" cy="3020378"/>
          </a:xfrm>
          <a:prstGeom prst="rect">
            <a:avLst/>
          </a:prstGeom>
        </p:spPr>
      </p:pic>
      <p:cxnSp>
        <p:nvCxnSpPr>
          <p:cNvPr id="2" name="直接连接符 1"/>
          <p:cNvCxnSpPr/>
          <p:nvPr/>
        </p:nvCxnSpPr>
        <p:spPr>
          <a:xfrm>
            <a:off x="657225" y="2580640"/>
            <a:ext cx="4419600" cy="1905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/>
        </p:nvCxnSpPr>
        <p:spPr>
          <a:xfrm>
            <a:off x="2837974" y="2049754"/>
            <a:ext cx="2244090" cy="119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655320" y="2327275"/>
            <a:ext cx="4415155" cy="2032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" name="对象 19"/>
          <p:cNvGraphicFramePr/>
          <p:nvPr/>
        </p:nvGraphicFramePr>
        <p:xfrm>
          <a:off x="691515" y="1017270"/>
          <a:ext cx="7760970" cy="3109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r:id="rId4" imgW="7957185" imgH="3209925" progId="Visio.Drawing.11">
                  <p:embed/>
                </p:oleObj>
              </mc:Choice>
              <mc:Fallback>
                <p:oleObj r:id="rId4" imgW="7957185" imgH="3209925" progId="Visio.Drawing.11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91515" y="1017270"/>
                        <a:ext cx="7760970" cy="3109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88131" y="1009147"/>
            <a:ext cx="8383429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次氯酸根通过与细菌细胞壁和病毒外壳发生</a:t>
            </a:r>
            <a:r>
              <a:rPr lang="zh-CN" altLang="en-US" sz="24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氧化还原作用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，使病菌裂解。次氯酸根还能渗入到细胞内部，氧化作用于细菌体内的酶，使细菌死亡；</a:t>
            </a:r>
          </a:p>
        </p:txBody>
      </p:sp>
      <p:pic>
        <p:nvPicPr>
          <p:cNvPr id="32" name="内容占位符 31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3095" y="3067976"/>
            <a:ext cx="4801553" cy="1790700"/>
          </a:xfrm>
        </p:spPr>
      </p:pic>
      <p:sp>
        <p:nvSpPr>
          <p:cNvPr id="33" name="燕尾形箭头 32"/>
          <p:cNvSpPr/>
          <p:nvPr/>
        </p:nvSpPr>
        <p:spPr>
          <a:xfrm rot="5400000">
            <a:off x="2644736" y="3545844"/>
            <a:ext cx="702989" cy="795825"/>
          </a:xfrm>
          <a:prstGeom prst="notchedRightArrow">
            <a:avLst/>
          </a:prstGeom>
          <a:solidFill>
            <a:srgbClr val="FFC00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lIns="51435" tIns="25717" rIns="51435" bIns="25717" rtlCol="0" anchor="ctr"/>
          <a:lstStyle/>
          <a:p>
            <a:pPr algn="ctr"/>
            <a:endParaRPr lang="zh-CN" altLang="en-US" sz="1350"/>
          </a:p>
        </p:txBody>
      </p:sp>
      <p:sp>
        <p:nvSpPr>
          <p:cNvPr id="39" name="燕尾形箭头 38"/>
          <p:cNvSpPr/>
          <p:nvPr/>
        </p:nvSpPr>
        <p:spPr>
          <a:xfrm rot="5400000">
            <a:off x="2640718" y="2982509"/>
            <a:ext cx="702990" cy="795825"/>
          </a:xfrm>
          <a:prstGeom prst="notchedRightArrow">
            <a:avLst/>
          </a:prstGeom>
          <a:solidFill>
            <a:srgbClr val="FFFF0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lIns="51435" tIns="25717" rIns="51435" bIns="25717" rtlCol="0" anchor="ctr"/>
          <a:lstStyle/>
          <a:p>
            <a:pPr algn="ctr"/>
            <a:endParaRPr lang="zh-CN" altLang="en-US" sz="1350"/>
          </a:p>
        </p:txBody>
      </p:sp>
      <p:sp>
        <p:nvSpPr>
          <p:cNvPr id="43" name="燕尾形箭头 42"/>
          <p:cNvSpPr/>
          <p:nvPr/>
        </p:nvSpPr>
        <p:spPr>
          <a:xfrm rot="5400000">
            <a:off x="2644736" y="4109180"/>
            <a:ext cx="702989" cy="795825"/>
          </a:xfrm>
          <a:prstGeom prst="notchedRightArrow">
            <a:avLst/>
          </a:prstGeom>
          <a:solidFill>
            <a:srgbClr val="FF000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lIns="51435" tIns="25717" rIns="51435" bIns="25717" rtlCol="0" anchor="ctr"/>
          <a:lstStyle/>
          <a:p>
            <a:pPr algn="ctr"/>
            <a:endParaRPr lang="zh-CN" altLang="en-US" sz="1350"/>
          </a:p>
        </p:txBody>
      </p:sp>
      <p:sp>
        <p:nvSpPr>
          <p:cNvPr id="44" name="文本框 43"/>
          <p:cNvSpPr txBox="1"/>
          <p:nvPr/>
        </p:nvSpPr>
        <p:spPr>
          <a:xfrm>
            <a:off x="3475869" y="2630597"/>
            <a:ext cx="1224643" cy="396875"/>
          </a:xfrm>
          <a:prstGeom prst="rect">
            <a:avLst/>
          </a:prstGeom>
          <a:noFill/>
        </p:spPr>
        <p:txBody>
          <a:bodyPr wrap="square" lIns="51435" tIns="25717" rIns="51435" bIns="25717" rtlCol="0">
            <a:spAutoFit/>
          </a:bodyPr>
          <a:lstStyle/>
          <a:p>
            <a:r>
              <a:rPr lang="en-US" altLang="zh-CN" sz="2250" b="1" dirty="0" err="1">
                <a:latin typeface="Times New Roman" panose="02020603050405020304" charset="0"/>
                <a:cs typeface="Times New Roman" panose="02020603050405020304" charset="0"/>
              </a:rPr>
              <a:t>ClO</a:t>
            </a:r>
            <a:r>
              <a:rPr lang="en-US" altLang="zh-CN" sz="2400" b="1" baseline="30000" dirty="0" err="1">
                <a:latin typeface="Times New Roman" panose="02020603050405020304" charset="0"/>
                <a:cs typeface="Times New Roman" panose="02020603050405020304" charset="0"/>
              </a:rPr>
              <a:t>-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88131" y="263340"/>
            <a:ext cx="3129915" cy="5988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300" b="1">
                <a:solidFill>
                  <a:schemeClr val="accent6">
                    <a:lumMod val="50000"/>
                  </a:schemeClr>
                </a:solidFill>
                <a:ea typeface="楷体" panose="02010609060101010101" charset="-122"/>
                <a:cs typeface="+mn-lt"/>
              </a:rPr>
              <a:t>消毒液消毒原理</a:t>
            </a:r>
            <a:endParaRPr lang="zh-CN" altLang="en-US" sz="3300" b="1" baseline="-25000">
              <a:solidFill>
                <a:schemeClr val="accent6">
                  <a:lumMod val="50000"/>
                </a:schemeClr>
              </a:solidFill>
              <a:ea typeface="楷体" panose="02010609060101010101" charset="-122"/>
              <a:cs typeface="+mn-l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88131" y="263340"/>
            <a:ext cx="3129915" cy="5988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300" b="1">
                <a:solidFill>
                  <a:schemeClr val="accent6">
                    <a:lumMod val="50000"/>
                  </a:schemeClr>
                </a:solidFill>
                <a:ea typeface="楷体" panose="02010609060101010101" charset="-122"/>
                <a:cs typeface="+mn-lt"/>
              </a:rPr>
              <a:t>消毒液消毒原理</a:t>
            </a:r>
            <a:endParaRPr lang="zh-CN" altLang="en-US" sz="3300" b="1" baseline="-25000">
              <a:solidFill>
                <a:schemeClr val="accent6">
                  <a:lumMod val="50000"/>
                </a:schemeClr>
              </a:solidFill>
              <a:ea typeface="楷体" panose="02010609060101010101" charset="-122"/>
              <a:cs typeface="+mn-lt"/>
            </a:endParaRPr>
          </a:p>
        </p:txBody>
      </p:sp>
      <p:sp>
        <p:nvSpPr>
          <p:cNvPr id="16" name="圆角矩形 15"/>
          <p:cNvSpPr/>
          <p:nvPr/>
        </p:nvSpPr>
        <p:spPr>
          <a:xfrm>
            <a:off x="1590675" y="1337284"/>
            <a:ext cx="5963126" cy="3528536"/>
          </a:xfrm>
          <a:prstGeom prst="roundRect">
            <a:avLst>
              <a:gd name="adj" fmla="val 7826"/>
            </a:avLst>
          </a:prstGeom>
          <a:solidFill>
            <a:srgbClr val="92D050"/>
          </a:solidFill>
        </p:spPr>
        <p:style>
          <a:lnRef idx="2">
            <a:srgbClr val="6E6D45">
              <a:shade val="50000"/>
            </a:srgbClr>
          </a:lnRef>
          <a:fillRef idx="1">
            <a:srgbClr val="6E6D45"/>
          </a:fillRef>
          <a:effectRef idx="0">
            <a:srgbClr val="6E6D45"/>
          </a:effectRef>
          <a:fontRef idx="minor">
            <a:srgbClr val="FFFFFF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9" name="内容占位符 5"/>
          <p:cNvPicPr>
            <a:picLocks noGrp="1"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4993" y="1496827"/>
            <a:ext cx="5453539" cy="2033588"/>
          </a:xfrm>
          <a:prstGeom prst="rect">
            <a:avLst/>
          </a:prstGeom>
        </p:spPr>
      </p:pic>
      <p:sp>
        <p:nvSpPr>
          <p:cNvPr id="20" name="燕尾形箭头 19"/>
          <p:cNvSpPr/>
          <p:nvPr/>
        </p:nvSpPr>
        <p:spPr>
          <a:xfrm rot="5400000">
            <a:off x="1930718" y="1712569"/>
            <a:ext cx="761524" cy="1228725"/>
          </a:xfrm>
          <a:prstGeom prst="notchedRightArrow">
            <a:avLst/>
          </a:prstGeom>
          <a:solidFill>
            <a:srgbClr val="FFC000"/>
          </a:solidFill>
        </p:spPr>
        <p:style>
          <a:lnRef idx="1">
            <a:srgbClr val="6E6D45"/>
          </a:lnRef>
          <a:fillRef idx="2">
            <a:srgbClr val="6E6D45"/>
          </a:fillRef>
          <a:effectRef idx="1">
            <a:srgbClr val="6E6D45"/>
          </a:effectRef>
          <a:fontRef idx="minor">
            <a:srgbClr val="000000"/>
          </a:fontRef>
        </p:style>
        <p:txBody>
          <a:bodyPr lIns="51435" tIns="25717" rIns="51435" bIns="25717" rtlCol="0" anchor="ctr"/>
          <a:lstStyle/>
          <a:p>
            <a:pPr algn="ctr"/>
            <a:endParaRPr lang="zh-CN" altLang="en-US" sz="1350"/>
          </a:p>
        </p:txBody>
      </p:sp>
      <p:sp>
        <p:nvSpPr>
          <p:cNvPr id="21" name="燕尾形箭头 20"/>
          <p:cNvSpPr/>
          <p:nvPr/>
        </p:nvSpPr>
        <p:spPr>
          <a:xfrm rot="5400000">
            <a:off x="1979771" y="1227270"/>
            <a:ext cx="761524" cy="1228725"/>
          </a:xfrm>
          <a:prstGeom prst="notchedRightArrow">
            <a:avLst/>
          </a:prstGeom>
          <a:solidFill>
            <a:srgbClr val="FFFF00"/>
          </a:solidFill>
        </p:spPr>
        <p:style>
          <a:lnRef idx="1">
            <a:srgbClr val="6E6D45"/>
          </a:lnRef>
          <a:fillRef idx="2">
            <a:srgbClr val="6E6D45"/>
          </a:fillRef>
          <a:effectRef idx="1">
            <a:srgbClr val="6E6D45"/>
          </a:effectRef>
          <a:fontRef idx="minor">
            <a:srgbClr val="000000"/>
          </a:fontRef>
        </p:style>
        <p:txBody>
          <a:bodyPr lIns="51435" tIns="25717" rIns="51435" bIns="25717" rtlCol="0" anchor="ctr"/>
          <a:lstStyle/>
          <a:p>
            <a:pPr algn="ctr"/>
            <a:endParaRPr lang="zh-CN" altLang="en-US" sz="1350"/>
          </a:p>
        </p:txBody>
      </p:sp>
      <p:sp>
        <p:nvSpPr>
          <p:cNvPr id="22" name="燕尾形箭头 21"/>
          <p:cNvSpPr/>
          <p:nvPr/>
        </p:nvSpPr>
        <p:spPr>
          <a:xfrm rot="5400000">
            <a:off x="1967389" y="2353601"/>
            <a:ext cx="761524" cy="1228725"/>
          </a:xfrm>
          <a:prstGeom prst="notchedRightArrow">
            <a:avLst/>
          </a:prstGeom>
          <a:solidFill>
            <a:srgbClr val="FF0000"/>
          </a:solidFill>
        </p:spPr>
        <p:style>
          <a:lnRef idx="1">
            <a:srgbClr val="6E6D45"/>
          </a:lnRef>
          <a:fillRef idx="2">
            <a:srgbClr val="6E6D45"/>
          </a:fillRef>
          <a:effectRef idx="1">
            <a:srgbClr val="6E6D45"/>
          </a:effectRef>
          <a:fontRef idx="minor">
            <a:srgbClr val="000000"/>
          </a:fontRef>
        </p:style>
        <p:txBody>
          <a:bodyPr lIns="51435" tIns="25717" rIns="51435" bIns="25717" rtlCol="0" anchor="ctr"/>
          <a:lstStyle/>
          <a:p>
            <a:pPr algn="ctr"/>
            <a:endParaRPr lang="zh-CN" altLang="en-US" sz="1350"/>
          </a:p>
        </p:txBody>
      </p:sp>
      <p:sp>
        <p:nvSpPr>
          <p:cNvPr id="24" name="文本框 23"/>
          <p:cNvSpPr txBox="1"/>
          <p:nvPr/>
        </p:nvSpPr>
        <p:spPr>
          <a:xfrm>
            <a:off x="1746409" y="3568515"/>
            <a:ext cx="5673566" cy="1297305"/>
          </a:xfrm>
          <a:prstGeom prst="rect">
            <a:avLst/>
          </a:prstGeom>
          <a:noFill/>
        </p:spPr>
        <p:txBody>
          <a:bodyPr wrap="square" lIns="51435" tIns="25717" rIns="51435" bIns="25717" rtlCol="0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zh-CN" altLang="en-US" b="1" dirty="0"/>
              <a:t>    一般情况下，细菌表面、染料离子表面都带负电荷，</a:t>
            </a:r>
            <a:r>
              <a:rPr lang="en-US" altLang="zh-CN" b="1" dirty="0" err="1"/>
              <a:t>HClO</a:t>
            </a:r>
            <a:r>
              <a:rPr lang="zh-CN" altLang="en-US" b="1" dirty="0"/>
              <a:t>不仅分子体积小，而且是中性分子，容易渗入细菌体内；消杀原理同次氯酸根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3811625" y="851327"/>
            <a:ext cx="1224643" cy="396875"/>
          </a:xfrm>
          <a:prstGeom prst="rect">
            <a:avLst/>
          </a:prstGeom>
          <a:noFill/>
        </p:spPr>
        <p:txBody>
          <a:bodyPr wrap="square" lIns="51435" tIns="25717" rIns="51435" bIns="25717" rtlCol="0">
            <a:spAutoFit/>
          </a:bodyPr>
          <a:lstStyle/>
          <a:p>
            <a:r>
              <a:rPr lang="en-US" altLang="zh-CN" sz="2250" b="1" dirty="0" err="1">
                <a:latin typeface="Times New Roman" panose="02020603050405020304" charset="0"/>
                <a:cs typeface="Times New Roman" panose="02020603050405020304" charset="0"/>
              </a:rPr>
              <a:t>HClO</a:t>
            </a:r>
            <a:endParaRPr lang="zh-CN" altLang="en-US" sz="2250" b="1" baseline="30000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ldLvl="0" animBg="1"/>
      <p:bldP spid="16" grpId="1" animBg="1"/>
      <p:bldP spid="20" grpId="0" bldLvl="0" animBg="1"/>
      <p:bldP spid="20" grpId="1" animBg="1"/>
      <p:bldP spid="21" grpId="0" bldLvl="0" animBg="1"/>
      <p:bldP spid="21" grpId="1" animBg="1"/>
      <p:bldP spid="22" grpId="0" bldLvl="0" animBg="1"/>
      <p:bldP spid="22" grpId="1" animBg="1"/>
      <p:bldP spid="24" grpId="0"/>
      <p:bldP spid="27" grpId="0"/>
      <p:bldP spid="27" grpI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18636" y="1255369"/>
            <a:ext cx="7834313" cy="28613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次氯酸不稳定分解生成新生态氧，新生态氧的</a:t>
            </a:r>
            <a:r>
              <a:rPr lang="zh-CN" altLang="en-US" sz="240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极强氧化性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使菌体和病毒的蛋白质氧化变性，</a:t>
            </a:r>
            <a:r>
              <a:rPr lang="zh-CN" altLang="en-US" sz="24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RNA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lang="zh-CN" altLang="en-US" sz="24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DNA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等物质释出，从而使病源微生物致死；</a:t>
            </a:r>
          </a:p>
          <a:p>
            <a:pPr fontAlgn="auto">
              <a:lnSpc>
                <a:spcPct val="150000"/>
              </a:lnSpc>
            </a:pP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其中含有的氯离子能显著改变细菌和病毒体的渗透压，导致其丧失活性而死亡</a:t>
            </a:r>
          </a:p>
        </p:txBody>
      </p:sp>
      <p:sp>
        <p:nvSpPr>
          <p:cNvPr id="3" name="圆角矩形 2"/>
          <p:cNvSpPr/>
          <p:nvPr/>
        </p:nvSpPr>
        <p:spPr>
          <a:xfrm>
            <a:off x="288131" y="1135830"/>
            <a:ext cx="8295323" cy="3281839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graphicFrame>
        <p:nvGraphicFramePr>
          <p:cNvPr id="4" name="对象 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4651534" y="2577915"/>
          <a:ext cx="2164556" cy="364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r:id="rId4" imgW="1206500" imgH="203200" progId="Equation.KSEE3">
                  <p:embed/>
                </p:oleObj>
              </mc:Choice>
              <mc:Fallback>
                <p:oleObj r:id="rId4" imgW="1206500" imgH="203200" progId="Equation.KSEE3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651534" y="2577915"/>
                        <a:ext cx="2164556" cy="3643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288131" y="263340"/>
            <a:ext cx="3129915" cy="5988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300" b="1">
                <a:solidFill>
                  <a:schemeClr val="accent6">
                    <a:lumMod val="50000"/>
                  </a:schemeClr>
                </a:solidFill>
                <a:ea typeface="楷体" panose="02010609060101010101" charset="-122"/>
                <a:cs typeface="+mn-lt"/>
              </a:rPr>
              <a:t>消毒液消毒原理</a:t>
            </a:r>
            <a:endParaRPr lang="zh-CN" altLang="en-US" sz="3300" b="1" baseline="-25000">
              <a:solidFill>
                <a:schemeClr val="accent6">
                  <a:lumMod val="50000"/>
                </a:schemeClr>
              </a:solidFill>
              <a:ea typeface="楷体" panose="02010609060101010101" charset="-122"/>
              <a:cs typeface="+mn-lt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" name="表格 32"/>
          <p:cNvGraphicFramePr/>
          <p:nvPr>
            <p:custDataLst>
              <p:tags r:id="rId2"/>
            </p:custDataLst>
          </p:nvPr>
        </p:nvGraphicFramePr>
        <p:xfrm>
          <a:off x="61913" y="1736381"/>
          <a:ext cx="9063990" cy="33051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65885"/>
                <a:gridCol w="4234815"/>
                <a:gridCol w="1452880"/>
                <a:gridCol w="2010410"/>
              </a:tblGrid>
              <a:tr h="52641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24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验目的</a:t>
                      </a:r>
                    </a:p>
                  </a:txBody>
                  <a:tcPr marL="68580" marR="68580" marT="34290" marB="3429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24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验内容</a:t>
                      </a:r>
                    </a:p>
                  </a:txBody>
                  <a:tcPr marL="68580" marR="68580" marT="34290" marB="3429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24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验现象</a:t>
                      </a:r>
                    </a:p>
                  </a:txBody>
                  <a:tcPr marL="68580" marR="68580" marT="34290" marB="3429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24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验结论</a:t>
                      </a:r>
                    </a:p>
                  </a:txBody>
                  <a:tcPr marL="68580" marR="68580" marT="34290" marB="3429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2"/>
                    </a:solidFill>
                  </a:tcPr>
                </a:tc>
              </a:tr>
              <a:tr h="1383665">
                <a:tc rowSpan="2">
                  <a:txBody>
                    <a:bodyPr/>
                    <a:lstStyle/>
                    <a:p>
                      <a:pPr fontAlgn="auto">
                        <a:lnSpc>
                          <a:spcPct val="150000"/>
                        </a:lnSpc>
                        <a:buNone/>
                      </a:pPr>
                      <a:r>
                        <a:rPr lang="zh-CN" altLang="en-US" sz="240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验证</a:t>
                      </a:r>
                      <a:r>
                        <a:rPr lang="zh-CN" altLang="en-US" sz="2400" dirty="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  <a:sym typeface="+mn-ea"/>
                        </a:rPr>
                        <a:t>自制消毒液</a:t>
                      </a:r>
                      <a:r>
                        <a:rPr lang="zh-CN" altLang="en-US" sz="2400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的氧化性</a:t>
                      </a:r>
                      <a:endParaRPr lang="zh-CN" altLang="en-US" sz="1350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endParaRPr lang="zh-CN" altLang="en-US" sz="1350"/>
                    </a:p>
                  </a:txBody>
                  <a:tcPr marL="68580" marR="68580" marT="34290" marB="3429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350"/>
                    </a:p>
                  </a:txBody>
                  <a:tcPr marL="68580" marR="68580" marT="34290" marB="3429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350"/>
                    </a:p>
                  </a:txBody>
                  <a:tcPr marL="68580" marR="68580" marT="34290" marB="3429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350"/>
                    </a:p>
                  </a:txBody>
                  <a:tcPr marL="68580" marR="68580" marT="34290" marB="3429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2"/>
                    </a:solidFill>
                  </a:tcPr>
                </a:tc>
              </a:tr>
              <a:tr h="139509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350"/>
                    </a:p>
                  </a:txBody>
                  <a:tcPr marL="68580" marR="68580" marT="34290" marB="3429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350"/>
                    </a:p>
                  </a:txBody>
                  <a:tcPr marL="68580" marR="68580" marT="34290" marB="3429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350"/>
                    </a:p>
                  </a:txBody>
                  <a:tcPr marL="68580" marR="68580" marT="34290" marB="3429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2"/>
                    </a:solidFill>
                  </a:tcPr>
                </a:tc>
              </a:tr>
            </a:tbl>
          </a:graphicData>
        </a:graphic>
      </p:graphicFrame>
      <p:sp>
        <p:nvSpPr>
          <p:cNvPr id="34" name="文本框 33"/>
          <p:cNvSpPr txBox="1"/>
          <p:nvPr/>
        </p:nvSpPr>
        <p:spPr>
          <a:xfrm>
            <a:off x="926783" y="1096301"/>
            <a:ext cx="7826216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待选试剂：</a:t>
            </a:r>
            <a:r>
              <a:rPr lang="en-US" altLang="zh-CN" sz="24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KI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溶液、淀粉、</a:t>
            </a:r>
            <a:r>
              <a:rPr lang="en-US" altLang="zh-CN" sz="24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FeSO</a:t>
            </a:r>
            <a:r>
              <a:rPr lang="en-US" altLang="zh-CN" sz="2400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4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溶液、</a:t>
            </a:r>
            <a:r>
              <a:rPr lang="en-US" altLang="zh-CN" sz="24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KSCN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溶液</a:t>
            </a:r>
          </a:p>
        </p:txBody>
      </p:sp>
      <p:sp>
        <p:nvSpPr>
          <p:cNvPr id="35" name="文本框 34"/>
          <p:cNvSpPr txBox="1"/>
          <p:nvPr/>
        </p:nvSpPr>
        <p:spPr>
          <a:xfrm>
            <a:off x="5672138" y="2807467"/>
            <a:ext cx="1484471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溶液变蓝</a:t>
            </a:r>
          </a:p>
        </p:txBody>
      </p:sp>
      <p:sp>
        <p:nvSpPr>
          <p:cNvPr id="37" name="文本框 36"/>
          <p:cNvSpPr txBox="1"/>
          <p:nvPr/>
        </p:nvSpPr>
        <p:spPr>
          <a:xfrm>
            <a:off x="5672138" y="4111916"/>
            <a:ext cx="1484471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溶液变红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7345204" y="2622682"/>
            <a:ext cx="1484471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24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42" name="图片 4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71136" y="2323121"/>
            <a:ext cx="854393" cy="1277779"/>
          </a:xfrm>
          <a:prstGeom prst="rect">
            <a:avLst/>
          </a:prstGeom>
        </p:spPr>
      </p:pic>
      <p:pic>
        <p:nvPicPr>
          <p:cNvPr id="43" name="图片 4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48753" y="3691864"/>
            <a:ext cx="854393" cy="1277779"/>
          </a:xfrm>
          <a:prstGeom prst="rect">
            <a:avLst/>
          </a:prstGeom>
        </p:spPr>
      </p:pic>
      <p:cxnSp>
        <p:nvCxnSpPr>
          <p:cNvPr id="44" name="直接连接符 43"/>
          <p:cNvCxnSpPr/>
          <p:nvPr/>
        </p:nvCxnSpPr>
        <p:spPr>
          <a:xfrm>
            <a:off x="1994535" y="4872487"/>
            <a:ext cx="415766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文本框 44"/>
          <p:cNvSpPr txBox="1"/>
          <p:nvPr/>
        </p:nvSpPr>
        <p:spPr>
          <a:xfrm>
            <a:off x="2481263" y="4777714"/>
            <a:ext cx="1246823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/>
              <a:t>自制消毒液</a:t>
            </a:r>
          </a:p>
        </p:txBody>
      </p:sp>
      <p:cxnSp>
        <p:nvCxnSpPr>
          <p:cNvPr id="46" name="直接连接符 45"/>
          <p:cNvCxnSpPr/>
          <p:nvPr/>
        </p:nvCxnSpPr>
        <p:spPr>
          <a:xfrm>
            <a:off x="1958816" y="3510412"/>
            <a:ext cx="415766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文本框 46"/>
          <p:cNvSpPr txBox="1"/>
          <p:nvPr/>
        </p:nvSpPr>
        <p:spPr>
          <a:xfrm>
            <a:off x="2445544" y="3404209"/>
            <a:ext cx="1246823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/>
              <a:t>自制消毒液</a:t>
            </a:r>
          </a:p>
        </p:txBody>
      </p:sp>
      <p:sp>
        <p:nvSpPr>
          <p:cNvPr id="48" name="文本框 47"/>
          <p:cNvSpPr txBox="1"/>
          <p:nvPr/>
        </p:nvSpPr>
        <p:spPr>
          <a:xfrm>
            <a:off x="2421731" y="2323121"/>
            <a:ext cx="1199198" cy="714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en-US" altLang="zh-CN" sz="1350"/>
              <a:t>1</a:t>
            </a:r>
            <a:r>
              <a:rPr lang="zh-CN" altLang="en-US" sz="1350"/>
              <a:t>、</a:t>
            </a:r>
            <a:r>
              <a:rPr lang="en-US" altLang="zh-CN" sz="1350">
                <a:latin typeface="Times New Roman" panose="02020603050405020304" charset="0"/>
                <a:cs typeface="Times New Roman" panose="02020603050405020304" charset="0"/>
              </a:rPr>
              <a:t>KI</a:t>
            </a:r>
            <a:r>
              <a:rPr lang="zh-CN" altLang="en-US" sz="1350"/>
              <a:t>溶液</a:t>
            </a:r>
          </a:p>
          <a:p>
            <a:pPr fontAlgn="auto">
              <a:lnSpc>
                <a:spcPct val="150000"/>
              </a:lnSpc>
            </a:pPr>
            <a:r>
              <a:rPr lang="en-US" altLang="zh-CN" sz="1350"/>
              <a:t>2</a:t>
            </a:r>
            <a:r>
              <a:rPr lang="zh-CN" altLang="en-US" sz="1350"/>
              <a:t>、淀粉</a:t>
            </a:r>
          </a:p>
        </p:txBody>
      </p:sp>
      <p:sp>
        <p:nvSpPr>
          <p:cNvPr id="49" name="文本框 48"/>
          <p:cNvSpPr txBox="1"/>
          <p:nvPr/>
        </p:nvSpPr>
        <p:spPr>
          <a:xfrm>
            <a:off x="2398395" y="3727582"/>
            <a:ext cx="1709261" cy="714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en-US" altLang="zh-CN" sz="1350"/>
              <a:t>1</a:t>
            </a:r>
            <a:r>
              <a:rPr lang="zh-CN" altLang="en-US" sz="1350"/>
              <a:t>、</a:t>
            </a:r>
            <a:r>
              <a:rPr lang="en-US" altLang="zh-CN" sz="1350"/>
              <a:t>FeSO</a:t>
            </a:r>
            <a:r>
              <a:rPr lang="en-US" altLang="zh-CN" sz="1350" baseline="-25000"/>
              <a:t>4</a:t>
            </a:r>
            <a:r>
              <a:rPr lang="zh-CN" altLang="en-US" sz="1350"/>
              <a:t>溶液</a:t>
            </a:r>
          </a:p>
          <a:p>
            <a:pPr fontAlgn="auto">
              <a:lnSpc>
                <a:spcPct val="150000"/>
              </a:lnSpc>
            </a:pPr>
            <a:r>
              <a:rPr lang="en-US" altLang="zh-CN" sz="1350"/>
              <a:t>2</a:t>
            </a:r>
            <a:r>
              <a:rPr lang="zh-CN" altLang="en-US" sz="1350"/>
              <a:t>、</a:t>
            </a:r>
            <a:r>
              <a:rPr lang="en-US" altLang="zh-CN" sz="1350"/>
              <a:t>KSCN</a:t>
            </a:r>
            <a:r>
              <a:rPr lang="zh-CN" altLang="en-US" sz="1350"/>
              <a:t>溶液</a:t>
            </a:r>
          </a:p>
        </p:txBody>
      </p:sp>
      <p:pic>
        <p:nvPicPr>
          <p:cNvPr id="53" name="图片 5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82816" y="2323121"/>
            <a:ext cx="854393" cy="1277779"/>
          </a:xfrm>
          <a:prstGeom prst="rect">
            <a:avLst/>
          </a:prstGeom>
        </p:spPr>
      </p:pic>
      <p:pic>
        <p:nvPicPr>
          <p:cNvPr id="54" name="图片 5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32835" y="3714724"/>
            <a:ext cx="854393" cy="1277779"/>
          </a:xfrm>
          <a:prstGeom prst="rect">
            <a:avLst/>
          </a:prstGeom>
        </p:spPr>
      </p:pic>
      <p:sp>
        <p:nvSpPr>
          <p:cNvPr id="55" name="文本框 54"/>
          <p:cNvSpPr txBox="1"/>
          <p:nvPr/>
        </p:nvSpPr>
        <p:spPr>
          <a:xfrm>
            <a:off x="4246245" y="2323121"/>
            <a:ext cx="1199198" cy="714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en-US" altLang="zh-CN" sz="1350"/>
              <a:t>1</a:t>
            </a:r>
            <a:r>
              <a:rPr lang="zh-CN" altLang="en-US" sz="1350"/>
              <a:t>、</a:t>
            </a:r>
            <a:r>
              <a:rPr lang="en-US" altLang="zh-CN" sz="1350">
                <a:latin typeface="Times New Roman" panose="02020603050405020304" charset="0"/>
                <a:cs typeface="Times New Roman" panose="02020603050405020304" charset="0"/>
              </a:rPr>
              <a:t>KI</a:t>
            </a:r>
            <a:r>
              <a:rPr lang="zh-CN" altLang="en-US" sz="1350"/>
              <a:t>溶液</a:t>
            </a:r>
          </a:p>
          <a:p>
            <a:pPr fontAlgn="auto">
              <a:lnSpc>
                <a:spcPct val="150000"/>
              </a:lnSpc>
            </a:pPr>
            <a:r>
              <a:rPr lang="en-US" altLang="zh-CN" sz="1350"/>
              <a:t>2</a:t>
            </a:r>
            <a:r>
              <a:rPr lang="zh-CN" altLang="en-US" sz="1350"/>
              <a:t>、淀粉</a:t>
            </a:r>
          </a:p>
        </p:txBody>
      </p:sp>
      <p:cxnSp>
        <p:nvCxnSpPr>
          <p:cNvPr id="56" name="直接连接符 55"/>
          <p:cNvCxnSpPr/>
          <p:nvPr/>
        </p:nvCxnSpPr>
        <p:spPr>
          <a:xfrm>
            <a:off x="4044791" y="3507079"/>
            <a:ext cx="525780" cy="333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文本框 56"/>
          <p:cNvSpPr txBox="1"/>
          <p:nvPr/>
        </p:nvSpPr>
        <p:spPr>
          <a:xfrm>
            <a:off x="4337209" y="3324675"/>
            <a:ext cx="1246823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/>
              <a:t>     </a:t>
            </a:r>
            <a:r>
              <a:rPr lang="zh-CN" altLang="en-US" sz="1350"/>
              <a:t>水  </a:t>
            </a:r>
          </a:p>
        </p:txBody>
      </p:sp>
      <p:sp>
        <p:nvSpPr>
          <p:cNvPr id="58" name="文本框 57"/>
          <p:cNvSpPr txBox="1"/>
          <p:nvPr/>
        </p:nvSpPr>
        <p:spPr>
          <a:xfrm>
            <a:off x="4337209" y="3727582"/>
            <a:ext cx="1709261" cy="714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en-US" altLang="zh-CN" sz="1350"/>
              <a:t>1</a:t>
            </a:r>
            <a:r>
              <a:rPr lang="zh-CN" altLang="en-US" sz="1350"/>
              <a:t>、</a:t>
            </a:r>
            <a:r>
              <a:rPr lang="en-US" altLang="zh-CN" sz="1350"/>
              <a:t>FeSO</a:t>
            </a:r>
            <a:r>
              <a:rPr lang="en-US" altLang="zh-CN" sz="1350" baseline="-25000"/>
              <a:t>4</a:t>
            </a:r>
            <a:r>
              <a:rPr lang="zh-CN" altLang="en-US" sz="1350"/>
              <a:t>溶液</a:t>
            </a:r>
          </a:p>
          <a:p>
            <a:pPr fontAlgn="auto">
              <a:lnSpc>
                <a:spcPct val="150000"/>
              </a:lnSpc>
            </a:pPr>
            <a:r>
              <a:rPr lang="en-US" altLang="zh-CN" sz="1350"/>
              <a:t>2</a:t>
            </a:r>
            <a:r>
              <a:rPr lang="zh-CN" altLang="en-US" sz="1350"/>
              <a:t>、</a:t>
            </a:r>
            <a:r>
              <a:rPr lang="en-US" altLang="zh-CN" sz="1350"/>
              <a:t>KSCN</a:t>
            </a:r>
            <a:r>
              <a:rPr lang="zh-CN" altLang="en-US" sz="1350"/>
              <a:t>溶液</a:t>
            </a:r>
          </a:p>
        </p:txBody>
      </p:sp>
      <p:cxnSp>
        <p:nvCxnSpPr>
          <p:cNvPr id="59" name="直接连接符 58"/>
          <p:cNvCxnSpPr/>
          <p:nvPr/>
        </p:nvCxnSpPr>
        <p:spPr>
          <a:xfrm>
            <a:off x="4044791" y="4875821"/>
            <a:ext cx="525780" cy="333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文本框 59"/>
          <p:cNvSpPr txBox="1"/>
          <p:nvPr/>
        </p:nvSpPr>
        <p:spPr>
          <a:xfrm>
            <a:off x="4337209" y="4693417"/>
            <a:ext cx="1246823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/>
              <a:t>     </a:t>
            </a:r>
            <a:r>
              <a:rPr lang="zh-CN" altLang="en-US" sz="1350"/>
              <a:t>水  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7133590" y="2622550"/>
            <a:ext cx="1991995" cy="6477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latin typeface="Times New Roman" panose="02020603050405020304" charset="0"/>
                <a:cs typeface="Times New Roman" panose="02020603050405020304" charset="0"/>
              </a:rPr>
              <a:t>ClO</a:t>
            </a:r>
            <a:r>
              <a:rPr lang="en-US" altLang="zh-CN" sz="2400" baseline="30000">
                <a:latin typeface="Times New Roman" panose="02020603050405020304" charset="0"/>
                <a:cs typeface="Times New Roman" panose="02020603050405020304" charset="0"/>
              </a:rPr>
              <a:t>-</a:t>
            </a:r>
            <a:r>
              <a:rPr lang="en-US" altLang="zh-CN">
                <a:latin typeface="Times New Roman" panose="02020603050405020304" charset="0"/>
                <a:cs typeface="Times New Roman" panose="02020603050405020304" charset="0"/>
              </a:rPr>
              <a:t>+2I</a:t>
            </a:r>
            <a:r>
              <a:rPr lang="en-US" altLang="zh-CN" sz="2400" baseline="30000">
                <a:latin typeface="Times New Roman" panose="02020603050405020304" charset="0"/>
                <a:cs typeface="Times New Roman" panose="02020603050405020304" charset="0"/>
              </a:rPr>
              <a:t>-</a:t>
            </a:r>
            <a:r>
              <a:rPr lang="en-US" altLang="zh-CN">
                <a:latin typeface="Times New Roman" panose="02020603050405020304" charset="0"/>
                <a:cs typeface="Times New Roman" panose="02020603050405020304" charset="0"/>
              </a:rPr>
              <a:t>+2H</a:t>
            </a:r>
            <a:r>
              <a:rPr lang="en-US" altLang="zh-CN" baseline="30000">
                <a:latin typeface="Times New Roman" panose="02020603050405020304" charset="0"/>
                <a:cs typeface="Times New Roman" panose="02020603050405020304" charset="0"/>
              </a:rPr>
              <a:t>+</a:t>
            </a:r>
            <a:r>
              <a:rPr lang="en-US" altLang="zh-CN">
                <a:latin typeface="Times New Roman" panose="02020603050405020304" charset="0"/>
                <a:cs typeface="Times New Roman" panose="02020603050405020304" charset="0"/>
              </a:rPr>
              <a:t>=Cl</a:t>
            </a:r>
            <a:r>
              <a:rPr lang="en-US" altLang="zh-CN" sz="2800" baseline="30000">
                <a:latin typeface="Times New Roman" panose="02020603050405020304" charset="0"/>
                <a:cs typeface="Times New Roman" panose="02020603050405020304" charset="0"/>
              </a:rPr>
              <a:t>-</a:t>
            </a:r>
            <a:r>
              <a:rPr lang="en-US" altLang="zh-CN">
                <a:latin typeface="Times New Roman" panose="02020603050405020304" charset="0"/>
                <a:cs typeface="Times New Roman" panose="02020603050405020304" charset="0"/>
              </a:rPr>
              <a:t>+I</a:t>
            </a:r>
            <a:r>
              <a:rPr lang="en-US" altLang="zh-CN" baseline="-25000">
                <a:latin typeface="Times New Roman" panose="02020603050405020304" charset="0"/>
                <a:cs typeface="Times New Roman" panose="02020603050405020304" charset="0"/>
              </a:rPr>
              <a:t>2</a:t>
            </a:r>
            <a:r>
              <a:rPr lang="en-US" altLang="zh-CN">
                <a:latin typeface="Times New Roman" panose="02020603050405020304" charset="0"/>
                <a:cs typeface="Times New Roman" panose="02020603050405020304" charset="0"/>
              </a:rPr>
              <a:t>+H</a:t>
            </a:r>
            <a:r>
              <a:rPr lang="en-US" altLang="zh-CN" baseline="-25000">
                <a:latin typeface="Times New Roman" panose="02020603050405020304" charset="0"/>
                <a:cs typeface="Times New Roman" panose="02020603050405020304" charset="0"/>
              </a:rPr>
              <a:t>2</a:t>
            </a:r>
            <a:r>
              <a:rPr lang="en-US" altLang="zh-CN">
                <a:latin typeface="Times New Roman" panose="02020603050405020304" charset="0"/>
                <a:cs typeface="Times New Roman" panose="02020603050405020304" charset="0"/>
              </a:rPr>
              <a:t>O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7038499" y="3924274"/>
            <a:ext cx="2965133" cy="6477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latin typeface="Times New Roman" panose="02020603050405020304" charset="0"/>
                <a:cs typeface="Times New Roman" panose="02020603050405020304" charset="0"/>
              </a:rPr>
              <a:t>ClO</a:t>
            </a:r>
            <a:r>
              <a:rPr lang="en-US" altLang="zh-CN" sz="2800" baseline="30000">
                <a:latin typeface="Times New Roman" panose="02020603050405020304" charset="0"/>
                <a:cs typeface="Times New Roman" panose="02020603050405020304" charset="0"/>
              </a:rPr>
              <a:t>-</a:t>
            </a:r>
            <a:r>
              <a:rPr lang="en-US" altLang="zh-CN">
                <a:latin typeface="Times New Roman" panose="02020603050405020304" charset="0"/>
                <a:cs typeface="Times New Roman" panose="02020603050405020304" charset="0"/>
              </a:rPr>
              <a:t>+2Fe</a:t>
            </a:r>
            <a:r>
              <a:rPr lang="en-US" altLang="zh-CN" baseline="30000">
                <a:latin typeface="Times New Roman" panose="02020603050405020304" charset="0"/>
                <a:cs typeface="Times New Roman" panose="02020603050405020304" charset="0"/>
              </a:rPr>
              <a:t>2+</a:t>
            </a:r>
            <a:r>
              <a:rPr lang="en-US" altLang="zh-CN">
                <a:latin typeface="Times New Roman" panose="02020603050405020304" charset="0"/>
                <a:cs typeface="Times New Roman" panose="02020603050405020304" charset="0"/>
              </a:rPr>
              <a:t>+2H</a:t>
            </a:r>
            <a:r>
              <a:rPr lang="en-US" altLang="zh-CN" sz="2000" baseline="30000">
                <a:latin typeface="Times New Roman" panose="02020603050405020304" charset="0"/>
                <a:cs typeface="Times New Roman" panose="02020603050405020304" charset="0"/>
              </a:rPr>
              <a:t>+</a:t>
            </a:r>
            <a:r>
              <a:rPr lang="en-US" altLang="zh-CN">
                <a:latin typeface="Times New Roman" panose="02020603050405020304" charset="0"/>
                <a:cs typeface="Times New Roman" panose="02020603050405020304" charset="0"/>
              </a:rPr>
              <a:t>=Cl</a:t>
            </a:r>
            <a:r>
              <a:rPr lang="en-US" altLang="zh-CN" sz="2800" baseline="30000">
                <a:latin typeface="Times New Roman" panose="02020603050405020304" charset="0"/>
                <a:cs typeface="Times New Roman" panose="02020603050405020304" charset="0"/>
              </a:rPr>
              <a:t>-</a:t>
            </a:r>
            <a:r>
              <a:rPr lang="en-US" altLang="zh-CN">
                <a:latin typeface="Times New Roman" panose="02020603050405020304" charset="0"/>
                <a:cs typeface="Times New Roman" panose="02020603050405020304" charset="0"/>
              </a:rPr>
              <a:t>+2Fe</a:t>
            </a:r>
            <a:r>
              <a:rPr lang="en-US" altLang="zh-CN" baseline="30000">
                <a:latin typeface="Times New Roman" panose="02020603050405020304" charset="0"/>
                <a:cs typeface="Times New Roman" panose="02020603050405020304" charset="0"/>
              </a:rPr>
              <a:t>3+</a:t>
            </a:r>
            <a:r>
              <a:rPr lang="en-US" altLang="zh-CN">
                <a:latin typeface="Times New Roman" panose="02020603050405020304" charset="0"/>
                <a:cs typeface="Times New Roman" panose="02020603050405020304" charset="0"/>
              </a:rPr>
              <a:t>+H</a:t>
            </a:r>
            <a:r>
              <a:rPr lang="en-US" altLang="zh-CN" baseline="-25000">
                <a:latin typeface="Times New Roman" panose="02020603050405020304" charset="0"/>
                <a:cs typeface="Times New Roman" panose="02020603050405020304" charset="0"/>
              </a:rPr>
              <a:t>2</a:t>
            </a:r>
            <a:r>
              <a:rPr lang="en-US" altLang="zh-CN">
                <a:latin typeface="Times New Roman" panose="02020603050405020304" charset="0"/>
                <a:cs typeface="Times New Roman" panose="02020603050405020304" charset="0"/>
              </a:rPr>
              <a:t>O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88131" y="263340"/>
            <a:ext cx="3129915" cy="5988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300" b="1">
                <a:solidFill>
                  <a:schemeClr val="accent6">
                    <a:lumMod val="50000"/>
                  </a:schemeClr>
                </a:solidFill>
                <a:ea typeface="楷体" panose="02010609060101010101" charset="-122"/>
                <a:cs typeface="+mn-lt"/>
              </a:rPr>
              <a:t>消毒液消毒原理</a:t>
            </a:r>
            <a:endParaRPr lang="zh-CN" altLang="en-US" sz="3300" b="1" baseline="-25000">
              <a:solidFill>
                <a:schemeClr val="accent6">
                  <a:lumMod val="50000"/>
                </a:schemeClr>
              </a:solidFill>
              <a:ea typeface="楷体" panose="02010609060101010101" charset="-122"/>
              <a:cs typeface="+mn-l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4" grpId="1"/>
      <p:bldP spid="35" grpId="0"/>
      <p:bldP spid="35" grpId="1"/>
      <p:bldP spid="37" grpId="0"/>
      <p:bldP spid="37" grpId="1"/>
      <p:bldP spid="38" grpId="1"/>
      <p:bldP spid="45" grpId="0"/>
      <p:bldP spid="45" grpId="1"/>
      <p:bldP spid="47" grpId="0"/>
      <p:bldP spid="47" grpId="1"/>
      <p:bldP spid="48" grpId="0"/>
      <p:bldP spid="48" grpId="1"/>
      <p:bldP spid="49" grpId="0"/>
      <p:bldP spid="49" grpId="1"/>
      <p:bldP spid="55" grpId="0"/>
      <p:bldP spid="55" grpId="1"/>
      <p:bldP spid="57" grpId="0"/>
      <p:bldP spid="57" grpId="1"/>
      <p:bldP spid="58" grpId="0"/>
      <p:bldP spid="58" grpId="1"/>
      <p:bldP spid="60" grpId="0"/>
      <p:bldP spid="60" grpId="1"/>
      <p:bldP spid="2" grpId="0"/>
      <p:bldP spid="2" grpId="1"/>
      <p:bldP spid="3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2544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i*1"/>
  <p:tag name="KSO_WM_UNIT_LAYERLEVEL" val="1"/>
  <p:tag name="KSO_WM_TAG_VERSION" val="1.0"/>
  <p:tag name="KSO_WM_BEAUTIFY_FLAG" val="#wm#"/>
  <p:tag name="KSO_WM_SLIDE_BACKGROUND_TYPE" val="frame"/>
  <p:tag name="KSO_WM_SLIDE_BK_DARK_LIGHT" val="2"/>
  <p:tag name="KSO_WM_UNIT_TYPE" val="i"/>
  <p:tag name="KSO_WM_UNIT_INDEX" val="1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i*2"/>
  <p:tag name="KSO_WM_UNIT_LAYERLEVEL" val="1"/>
  <p:tag name="KSO_WM_TAG_VERSION" val="1.0"/>
  <p:tag name="KSO_WM_BEAUTIFY_FLAG" val="#wm#"/>
  <p:tag name="KSO_WM_SLIDE_BACKGROUND_TYPE" val="frame"/>
  <p:tag name="KSO_WM_SLIDE_BK_DARK_LIGHT" val="2"/>
  <p:tag name="KSO_WM_UNIT_TYPE" val="i"/>
  <p:tag name="KSO_WM_UNIT_INDEX" val="2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i*3"/>
  <p:tag name="KSO_WM_UNIT_LAYERLEVEL" val="1"/>
  <p:tag name="KSO_WM_TAG_VERSION" val="1.0"/>
  <p:tag name="KSO_WM_BEAUTIFY_FLAG" val="#wm#"/>
  <p:tag name="KSO_WM_SLIDE_BACKGROUND_TYPE" val="frame"/>
  <p:tag name="KSO_WM_SLIDE_BK_DARK_LIGHT" val="2"/>
  <p:tag name="KSO_WM_UNIT_TYPE" val="i"/>
  <p:tag name="KSO_WM_UNIT_INDEX" val="3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i*4"/>
  <p:tag name="KSO_WM_UNIT_LAYERLEVEL" val="1"/>
  <p:tag name="KSO_WM_TAG_VERSION" val="1.0"/>
  <p:tag name="KSO_WM_BEAUTIFY_FLAG" val="#wm#"/>
  <p:tag name="KSO_WM_SLIDE_BACKGROUND_TYPE" val="frame"/>
  <p:tag name="KSO_WM_SLIDE_BK_DARK_LIGHT" val="2"/>
  <p:tag name="KSO_WM_UNIT_TYPE" val="i"/>
  <p:tag name="KSO_WM_UNIT_INDEX" val="4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2"/>
  <p:tag name="KSO_WM_SLIDE_BACKGROUND_TYPE" val="leftRight"/>
  <p:tag name="KSO_WM_SLIDE_BK_DARK_LIGHT" val="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1"/>
  <p:tag name="KSO_WM_UNIT_LAYERLEVEL" val="1"/>
  <p:tag name="KSO_WM_TAG_VERSION" val="1.0"/>
  <p:tag name="KSO_WM_BEAUTIFY_FLAG" val="#wm#"/>
  <p:tag name="KSO_WM_SLIDE_BACKGROUND_TYPE" val="leftRight"/>
  <p:tag name="KSO_WM_SLIDE_BK_DARK_LIGHT" val="2"/>
  <p:tag name="KSO_WM_UNIT_TYPE" val="i"/>
  <p:tag name="KSO_WM_UNIT_INDEX" val="1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2"/>
  <p:tag name="KSO_WM_UNIT_LAYERLEVEL" val="1"/>
  <p:tag name="KSO_WM_TAG_VERSION" val="1.0"/>
  <p:tag name="KSO_WM_BEAUTIFY_FLAG" val="#wm#"/>
  <p:tag name="KSO_WM_SLIDE_BACKGROUND_TYPE" val="leftRight"/>
  <p:tag name="KSO_WM_SLIDE_BK_DARK_LIGHT" val="2"/>
  <p:tag name="KSO_WM_UNIT_TYPE" val="i"/>
  <p:tag name="KSO_WM_UNIT_INDEX" val="2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3"/>
  <p:tag name="KSO_WM_UNIT_LAYERLEVEL" val="1"/>
  <p:tag name="KSO_WM_TAG_VERSION" val="1.0"/>
  <p:tag name="KSO_WM_BEAUTIFY_FLAG" val="#wm#"/>
  <p:tag name="KSO_WM_SLIDE_BACKGROUND_TYPE" val="leftRight"/>
  <p:tag name="KSO_WM_SLIDE_BK_DARK_LIGHT" val="2"/>
  <p:tag name="KSO_WM_UNIT_TYPE" val="i"/>
  <p:tag name="KSO_WM_UNIT_INDEX" val="3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2"/>
  <p:tag name="KSO_WM_SLIDE_BACKGROUND_TYPE" val="topBottom"/>
  <p:tag name="KSO_WM_SLIDE_BK_DARK_LIGHT" val="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1"/>
  <p:tag name="KSO_WM_UNIT_LAYERLEVEL" val="1"/>
  <p:tag name="KSO_WM_TAG_VERSION" val="1.0"/>
  <p:tag name="KSO_WM_BEAUTIFY_FLAG" val="#wm#"/>
  <p:tag name="KSO_WM_SLIDE_BACKGROUND_TYPE" val="topBottom"/>
  <p:tag name="KSO_WM_SLIDE_BK_DARK_LIGHT" val="2"/>
  <p:tag name="KSO_WM_UNIT_TYPE" val="i"/>
  <p:tag name="KSO_WM_UNIT_INDEX" val="1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2"/>
  <p:tag name="KSO_WM_UNIT_LAYERLEVEL" val="1"/>
  <p:tag name="KSO_WM_TAG_VERSION" val="1.0"/>
  <p:tag name="KSO_WM_BEAUTIFY_FLAG" val="#wm#"/>
  <p:tag name="KSO_WM_SLIDE_BACKGROUND_TYPE" val="topBottom"/>
  <p:tag name="KSO_WM_SLIDE_BK_DARK_LIGHT" val="2"/>
  <p:tag name="KSO_WM_UNIT_TYPE" val="i"/>
  <p:tag name="KSO_WM_UNIT_INDEX" val="2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3"/>
  <p:tag name="KSO_WM_UNIT_LAYERLEVEL" val="1"/>
  <p:tag name="KSO_WM_TAG_VERSION" val="1.0"/>
  <p:tag name="KSO_WM_BEAUTIFY_FLAG" val="#wm#"/>
  <p:tag name="KSO_WM_SLIDE_BACKGROUND_TYPE" val="topBottom"/>
  <p:tag name="KSO_WM_SLIDE_BK_DARK_LIGHT" val="2"/>
  <p:tag name="KSO_WM_UNIT_TYPE" val="i"/>
  <p:tag name="KSO_WM_UNIT_INDEX" val="3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1"/>
  <p:tag name="KSO_WM_UNIT_LAYERLEVEL" val="1"/>
  <p:tag name="KSO_WM_TAG_VERSION" val="1.0"/>
  <p:tag name="KSO_WM_BEAUTIFY_FLAG" val="#wm#"/>
  <p:tag name="KSO_WM_SLIDE_BACKGROUND_TYPE" val="bottomTop"/>
  <p:tag name="KSO_WM_SLIDE_BK_DARK_LIGHT" val="2"/>
  <p:tag name="KSO_WM_UNIT_TYPE" val="i"/>
  <p:tag name="KSO_WM_UNIT_INDEX" val="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2"/>
  <p:tag name="KSO_WM_SLIDE_BACKGROUND_TYPE" val="bottomTop"/>
  <p:tag name="KSO_WM_SLIDE_BK_DARK_LIGHT" val="2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2"/>
  <p:tag name="KSO_WM_UNIT_LAYERLEVEL" val="1"/>
  <p:tag name="KSO_WM_TAG_VERSION" val="1.0"/>
  <p:tag name="KSO_WM_BEAUTIFY_FLAG" val="#wm#"/>
  <p:tag name="KSO_WM_SLIDE_BACKGROUND_TYPE" val="bottomTop"/>
  <p:tag name="KSO_WM_SLIDE_BK_DARK_LIGHT" val="2"/>
  <p:tag name="KSO_WM_UNIT_TYPE" val="i"/>
  <p:tag name="KSO_WM_UNIT_INDEX" val="2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3"/>
  <p:tag name="KSO_WM_UNIT_LAYERLEVEL" val="1"/>
  <p:tag name="KSO_WM_TAG_VERSION" val="1.0"/>
  <p:tag name="KSO_WM_BEAUTIFY_FLAG" val="#wm#"/>
  <p:tag name="KSO_WM_SLIDE_BACKGROUND_TYPE" val="bottomTop"/>
  <p:tag name="KSO_WM_SLIDE_BK_DARK_LIGHT" val="2"/>
  <p:tag name="KSO_WM_UNIT_TYPE" val="i"/>
  <p:tag name="KSO_WM_UNIT_INDEX" val="3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2"/>
  <p:tag name="KSO_WM_SLIDE_BACKGROUND_TYPE" val="navigation"/>
  <p:tag name="KSO_WM_SLIDE_BK_DARK_LIGHT" val="2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UNIT_BK_DARK_LIGHT" val="2"/>
  <p:tag name="KSO_WM_SLIDE_BACKGROUND_TYPE" val="belt"/>
  <p:tag name="KSO_WM_SLIDE_BK_DARK_LIGHT" val="2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"/>
  <p:tag name="KSO_WM_UNIT_LAYERLEVEL" val="1"/>
  <p:tag name="KSO_WM_TAG_VERSION" val="1.0"/>
  <p:tag name="KSO_WM_BEAUTIFY_FLAG" val="#wm#"/>
  <p:tag name="KSO_WM_SLIDE_BACKGROUND_TYPE" val="belt"/>
  <p:tag name="KSO_WM_SLIDE_BK_DARK_LIGHT" val="2"/>
  <p:tag name="KSO_WM_UNIT_TYPE" val="i"/>
  <p:tag name="KSO_WM_UNIT_INDEX" val="1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_NEED_ADD_PATH_ANIM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_NEED_ADD_PATH_ANIM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4"/>
  <p:tag name="KSO_WM_UNIT_LAYERLEVEL" val="1"/>
  <p:tag name="KSO_WM_TAG_VERSION" val="1.0"/>
  <p:tag name="KSO_WM_BEAUTIFY_FLAG" val="#wm#"/>
  <p:tag name="KSO_WM_SLIDE_BACKGROUND_TYPE" val="belt"/>
  <p:tag name="KSO_WM_SLIDE_BK_DARK_LIGHT" val="2"/>
  <p:tag name="KSO_WM_UNIT_TYPE" val="i"/>
  <p:tag name="KSO_WM_UNIT_INDEX" val="4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5"/>
  <p:tag name="KSO_WM_UNIT_LAYERLEVEL" val="1"/>
  <p:tag name="KSO_WM_TAG_VERSION" val="1.0"/>
  <p:tag name="KSO_WM_BEAUTIFY_FLAG" val="#wm#"/>
  <p:tag name="KSO_WM_SLIDE_BACKGROUND_TYPE" val="belt"/>
  <p:tag name="KSO_WM_SLIDE_BK_DARK_LIGHT" val="2"/>
  <p:tag name="KSO_WM_UNIT_TYPE" val="i"/>
  <p:tag name="KSO_WM_UNIT_INDEX" val="5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2"/>
  <p:tag name="KSO_WM_UNIT_LAYERLEVEL" val="1"/>
  <p:tag name="KSO_WM_TAG_VERSION" val="1.0"/>
  <p:tag name="KSO_WM_BEAUTIFY_FLAG" val="#wm#"/>
  <p:tag name="KSO_WM_SLIDE_BACKGROUND_TYPE" val="belt"/>
  <p:tag name="KSO_WM_SLIDE_BK_DARK_LIGHT" val="2"/>
  <p:tag name="KSO_WM_UNIT_TYPE" val="i"/>
  <p:tag name="KSO_WM_UNIT_INDEX" val="2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3"/>
  <p:tag name="KSO_WM_UNIT_LAYERLEVEL" val="1"/>
  <p:tag name="KSO_WM_TAG_VERSION" val="1.0"/>
  <p:tag name="KSO_WM_BEAUTIFY_FLAG" val="#wm#"/>
  <p:tag name="KSO_WM_SLIDE_BACKGROUND_TYPE" val="belt"/>
  <p:tag name="KSO_WM_SLIDE_BK_DARK_LIGHT" val="2"/>
  <p:tag name="KSO_WM_UNIT_TYPE" val="i"/>
  <p:tag name="KSO_WM_UNIT_INDEX" val="3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204538"/>
  <p:tag name="KSO_WM_TAG_VERSION" val="1.0"/>
  <p:tag name="KSO_WM_SLIDE_ID" val="custom20186579_1"/>
  <p:tag name="KSO_WM_SLIDE_INDEX" val="1"/>
  <p:tag name="KSO_WM_SLIDE_ITEM_CNT" val="0"/>
  <p:tag name="KSO_WM_SLIDE_LAYOUT" val="a_b"/>
  <p:tag name="KSO_WM_SLIDE_LAYOUT_CNT" val="1_1"/>
  <p:tag name="KSO_WM_SLIDE_TYPE" val="title"/>
  <p:tag name="KSO_WM_SLIDE_SUBTYPE" val="pureTxt"/>
  <p:tag name="KSO_WM_TEMPLATE_THUMBS_INDEX" val="1、5、6、7、8、10、13、14、16、17、18、19"/>
  <p:tag name="KSO_WM_BEAUTIFY_FLAG" val="#wm#"/>
  <p:tag name="KSO_WM_TEMPLATE_TOPIC_ID" val="2869567"/>
  <p:tag name="KSO_WM_TEMPLATE_OUTLINE_ID" val="6"/>
  <p:tag name="KSO_WM_TEMPLATE_SCENE_ID" val="1"/>
  <p:tag name="KSO_WM_TEMPLATE_JOB_ID" val="6"/>
  <p:tag name="KSO_WM_TEMPLATE_TOPIC_DEFAULT" val="0"/>
  <p:tag name="KSO_WM_TEMPLATE_SUBCATEGORY" val="0"/>
  <p:tag name="KSO_WM_TEMPLATE_MASTER_TYPE" val="1"/>
  <p:tag name="KSO_WM_TEMPLATE_COLOR_TYPE" val="1"/>
  <p:tag name="KSO_WM_TEMPLATE_MASTER_THUMB_INDEX" val="12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544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544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544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EFSHAPE" val="733221308"/>
  <p:tag name="KSO_WM_UNIT_PLACING_PICTURE_USER_VIEWPORT" val="{&quot;height&quot;:2385,&quot;width&quot;:6600}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544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544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544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544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544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c4603a21-4c22-41ab-aff7-116757909049}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544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544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544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544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254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4538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926,&quot;width&quot;:1944}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2544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SUBCATEGORY" val="0"/>
  <p:tag name="KSO_WM_TEMPLATE_MASTER_TYPE" val="1"/>
  <p:tag name="KSO_WM_TEMPLATE_COLOR_TYPE" val="0"/>
  <p:tag name="KSO_WM_TEMPLATE_MASTER_THUMB_INDEX" val="0"/>
  <p:tag name="KSO_WM_UNIT_SHOW_EDIT_AREA_INDICATION" val="0"/>
  <p:tag name="KSO_WM_TAG_VERSION" val="1.0"/>
  <p:tag name="KSO_WM_BEAUTIFY_FLAG" val="#wm#"/>
  <p:tag name="KSO_WM_TEMPLATE_CATEGORY" val="custom"/>
  <p:tag name="KSO_WM_TEMPLATE_INDEX" val="20202544"/>
  <p:tag name="KSO_WM_TEMPLATE_THUMBS_INDEX" val="1、4、5、13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  <p:tag name="KSO_WM_SLIDE_BACKGROUND_MASK_FLAG" val="1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i*1"/>
  <p:tag name="KSO_WM_UNIT_LAYERLEVEL" val="1"/>
  <p:tag name="KSO_WM_TAG_VERSION" val="1.0"/>
  <p:tag name="KSO_WM_BEAUTIFY_FLAG" val="#wm#"/>
  <p:tag name="KSO_WM_UNIT_TYPE" val="i"/>
  <p:tag name="KSO_WM_UNIT_INDEX" val="1"/>
  <p:tag name="KSO_WM_SLIDE_BACKGROUND_TYPE" val="general"/>
  <p:tag name="KSO_WM_SLIDE_BK_DARK_LIGHT" val="2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i*2"/>
  <p:tag name="KSO_WM_UNIT_LAYERLEVEL" val="1"/>
  <p:tag name="KSO_WM_TAG_VERSION" val="1.0"/>
  <p:tag name="KSO_WM_BEAUTIFY_FLAG" val="#wm#"/>
  <p:tag name="KSO_WM_UNIT_TYPE" val="i"/>
  <p:tag name="KSO_WM_UNIT_INDEX" val="2"/>
  <p:tag name="KSO_WM_SLIDE_BACKGROUND_TYPE" val="general"/>
  <p:tag name="KSO_WM_SLIDE_BK_DARK_LIGHT" val="2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i*3"/>
  <p:tag name="KSO_WM_UNIT_LAYERLEVEL" val="1"/>
  <p:tag name="KSO_WM_TAG_VERSION" val="1.0"/>
  <p:tag name="KSO_WM_BEAUTIFY_FLAG" val="#wm#"/>
  <p:tag name="KSO_WM_UNIT_TYPE" val="i"/>
  <p:tag name="KSO_WM_UNIT_INDEX" val="3"/>
  <p:tag name="KSO_WM_SLIDE_BACKGROUND_TYPE" val="general"/>
  <p:tag name="KSO_WM_SLIDE_BK_DARK_LIGHT" val="2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3*i*1"/>
  <p:tag name="KSO_WM_UNIT_LAYERLEVEL" val="1"/>
  <p:tag name="KSO_WM_TAG_VERSION" val="1.0"/>
  <p:tag name="KSO_WM_BEAUTIFY_FLAG" val="#wm#"/>
  <p:tag name="KSO_WM_UNIT_SUBTYPE" val="h"/>
  <p:tag name="KSO_WM_SLIDE_BACKGROUND_TYPE" val="frame"/>
  <p:tag name="KSO_WM_UNIT_BK_DARK_LIGHT" val="2"/>
  <p:tag name="KSO_WM_SLIDE_BK_DARK_LIGHT" val="2"/>
</p:tagLst>
</file>

<file path=ppt/theme/theme1.xml><?xml version="1.0" encoding="utf-8"?>
<a:theme xmlns:a="http://schemas.openxmlformats.org/drawingml/2006/main" name="1_Office 主题​​">
  <a:themeElements>
    <a:clrScheme name="自定义 24">
      <a:dk1>
        <a:srgbClr val="000000"/>
      </a:dk1>
      <a:lt1>
        <a:srgbClr val="FFFFFF"/>
      </a:lt1>
      <a:dk2>
        <a:srgbClr val="F2F2F2"/>
      </a:dk2>
      <a:lt2>
        <a:srgbClr val="FFFFFF"/>
      </a:lt2>
      <a:accent1>
        <a:srgbClr val="6EACF7"/>
      </a:accent1>
      <a:accent2>
        <a:srgbClr val="8CA2E6"/>
      </a:accent2>
      <a:accent3>
        <a:srgbClr val="A595D7"/>
      </a:accent3>
      <a:accent4>
        <a:srgbClr val="BC86C8"/>
      </a:accent4>
      <a:accent5>
        <a:srgbClr val="D676B9"/>
      </a:accent5>
      <a:accent6>
        <a:srgbClr val="F166AC"/>
      </a:accent6>
      <a:hlink>
        <a:srgbClr val="658BD5"/>
      </a:hlink>
      <a:folHlink>
        <a:srgbClr val="9F69A3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536</Words>
  <Application>Microsoft Office PowerPoint</Application>
  <PresentationFormat>全屏显示(16:9)</PresentationFormat>
  <Paragraphs>77</Paragraphs>
  <Slides>15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5</vt:i4>
      </vt:variant>
    </vt:vector>
  </HeadingPairs>
  <TitlesOfParts>
    <vt:vector size="18" baseType="lpstr">
      <vt:lpstr>1_Office 主题​​</vt:lpstr>
      <vt:lpstr>Equation.KSEE3</vt:lpstr>
      <vt:lpstr>Visio.Drawing.11</vt:lpstr>
      <vt:lpstr>   杀菌消毒、净化空气, 次氯酸盐是如何做到的(1)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打印墨粉中 铁磁性物质的研究</dc:title>
  <dc:creator>user</dc:creator>
  <cp:lastModifiedBy>user</cp:lastModifiedBy>
  <cp:revision>83</cp:revision>
  <dcterms:created xsi:type="dcterms:W3CDTF">2019-06-19T02:08:00Z</dcterms:created>
  <dcterms:modified xsi:type="dcterms:W3CDTF">2020-03-17T23:16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440</vt:lpwstr>
  </property>
</Properties>
</file>